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BF994B" w14:textId="15AA8BB9" w:rsidR="00125919" w:rsidRPr="00885183" w:rsidRDefault="00222220" w:rsidP="00885183">
      <w:pPr>
        <w:pStyle w:val="2"/>
        <w:spacing w:before="0" w:after="0" w:line="240" w:lineRule="auto"/>
        <w:rPr>
          <w:rFonts w:asciiTheme="minorHAnsi" w:eastAsiaTheme="minorHAnsi" w:hAnsiTheme="minorHAnsi"/>
          <w:sz w:val="21"/>
          <w:szCs w:val="21"/>
        </w:rPr>
      </w:pPr>
      <w:r w:rsidRPr="00885183">
        <w:rPr>
          <w:rFonts w:asciiTheme="minorHAnsi" w:eastAsiaTheme="minorHAnsi" w:hAnsiTheme="minorHAnsi" w:hint="eastAsia"/>
          <w:sz w:val="21"/>
          <w:szCs w:val="21"/>
        </w:rPr>
        <w:t>1</w:t>
      </w:r>
      <w:r w:rsidRPr="00885183">
        <w:rPr>
          <w:rFonts w:asciiTheme="minorHAnsi" w:eastAsiaTheme="minorHAnsi" w:hAnsiTheme="minorHAnsi"/>
          <w:sz w:val="21"/>
          <w:szCs w:val="21"/>
        </w:rPr>
        <w:t xml:space="preserve"> </w:t>
      </w:r>
      <w:r w:rsidRPr="00885183">
        <w:rPr>
          <w:rFonts w:asciiTheme="minorHAnsi" w:eastAsiaTheme="minorHAnsi" w:hAnsiTheme="minorHAnsi" w:hint="eastAsia"/>
          <w:sz w:val="21"/>
          <w:szCs w:val="21"/>
        </w:rPr>
        <w:t>读取文件名</w:t>
      </w:r>
    </w:p>
    <w:p w14:paraId="0EF8DCED" w14:textId="5AD27380" w:rsidR="00222220" w:rsidRPr="00885183" w:rsidRDefault="00222220" w:rsidP="00885183">
      <w:pPr>
        <w:pStyle w:val="3"/>
        <w:numPr>
          <w:ilvl w:val="1"/>
          <w:numId w:val="2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 w:hint="eastAsia"/>
          <w:sz w:val="21"/>
          <w:szCs w:val="21"/>
        </w:rPr>
        <w:t>#if……#</w:t>
      </w:r>
      <w:r w:rsidRPr="00885183">
        <w:rPr>
          <w:rFonts w:eastAsiaTheme="minorHAnsi"/>
          <w:sz w:val="21"/>
          <w:szCs w:val="21"/>
        </w:rPr>
        <w:t>endif</w:t>
      </w:r>
    </w:p>
    <w:p w14:paraId="46F41AE0" w14:textId="3AA74F92" w:rsidR="00566663" w:rsidRPr="00885183" w:rsidRDefault="00566663" w:rsidP="00885183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Theme="minorHAnsi" w:cs="宋体"/>
          <w:color w:val="000000"/>
          <w:kern w:val="0"/>
          <w:szCs w:val="21"/>
        </w:rPr>
      </w:pPr>
      <w:r w:rsidRPr="00885183">
        <w:rPr>
          <w:rFonts w:eastAsiaTheme="minorHAnsi" w:cs="宋体"/>
          <w:color w:val="000000"/>
          <w:kern w:val="0"/>
          <w:szCs w:val="21"/>
        </w:rPr>
        <w:t>#if 0</w:t>
      </w:r>
    </w:p>
    <w:p w14:paraId="254EC369" w14:textId="77777777" w:rsidR="00566663" w:rsidRPr="00885183" w:rsidRDefault="00566663" w:rsidP="00885183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Theme="minorHAnsi" w:cs="宋体"/>
          <w:color w:val="000000"/>
          <w:kern w:val="0"/>
          <w:szCs w:val="21"/>
        </w:rPr>
      </w:pPr>
      <w:r w:rsidRPr="00885183">
        <w:rPr>
          <w:rFonts w:eastAsiaTheme="minorHAnsi" w:cs="宋体"/>
          <w:color w:val="000000"/>
          <w:kern w:val="0"/>
          <w:szCs w:val="21"/>
        </w:rPr>
        <w:t xml:space="preserve">code </w:t>
      </w:r>
    </w:p>
    <w:p w14:paraId="0298F1A8" w14:textId="205984F7" w:rsidR="00566663" w:rsidRPr="00885183" w:rsidRDefault="00566663" w:rsidP="00885183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Theme="minorHAnsi" w:cs="宋体"/>
          <w:color w:val="000000"/>
          <w:kern w:val="0"/>
          <w:szCs w:val="21"/>
        </w:rPr>
      </w:pPr>
      <w:r w:rsidRPr="00885183">
        <w:rPr>
          <w:rFonts w:eastAsiaTheme="minorHAnsi" w:cs="宋体"/>
          <w:color w:val="000000"/>
          <w:kern w:val="0"/>
          <w:szCs w:val="21"/>
        </w:rPr>
        <w:t xml:space="preserve">#endif </w:t>
      </w:r>
    </w:p>
    <w:p w14:paraId="407B6A23" w14:textId="77777777" w:rsidR="00566663" w:rsidRPr="00885183" w:rsidRDefault="00566663" w:rsidP="00885183">
      <w:pPr>
        <w:widowControl/>
        <w:shd w:val="clear" w:color="auto" w:fill="FFFFFF"/>
        <w:jc w:val="left"/>
        <w:rPr>
          <w:rFonts w:eastAsiaTheme="minorHAnsi" w:cs="宋体"/>
          <w:color w:val="333333"/>
          <w:kern w:val="0"/>
          <w:szCs w:val="21"/>
        </w:rPr>
      </w:pPr>
      <w:r w:rsidRPr="00885183">
        <w:rPr>
          <w:rFonts w:eastAsiaTheme="minorHAnsi" w:cs="宋体"/>
          <w:color w:val="333333"/>
          <w:kern w:val="0"/>
          <w:szCs w:val="21"/>
        </w:rPr>
        <w:t>(1)code中定义的是一些调试版本的代码，此时code完全被编译器忽略。如果想让code生效，只需把#if 0改成#if 1 </w:t>
      </w:r>
    </w:p>
    <w:p w14:paraId="59A38BB8" w14:textId="77777777" w:rsidR="00566663" w:rsidRPr="00885183" w:rsidRDefault="00566663" w:rsidP="00885183">
      <w:pPr>
        <w:widowControl/>
        <w:shd w:val="clear" w:color="auto" w:fill="FFFFFF"/>
        <w:jc w:val="left"/>
        <w:rPr>
          <w:rFonts w:eastAsiaTheme="minorHAnsi" w:cs="宋体"/>
          <w:color w:val="333333"/>
          <w:kern w:val="0"/>
          <w:szCs w:val="21"/>
        </w:rPr>
      </w:pPr>
      <w:r w:rsidRPr="00885183">
        <w:rPr>
          <w:rFonts w:eastAsiaTheme="minorHAnsi" w:cs="宋体"/>
          <w:color w:val="333333"/>
          <w:kern w:val="0"/>
          <w:szCs w:val="21"/>
        </w:rPr>
        <w:t>(2)#if 0还有一个重要的用途就是用来当成注释，如果你想要注释的程序很长，这个时候#if 0是最好的，保证不会犯错误。（但是林锐的书上说千万不要把#if 0 来当作块注释使用） #if 1可以让其间的变量成为局部变量。 </w:t>
      </w:r>
    </w:p>
    <w:p w14:paraId="7233FBDD" w14:textId="77777777" w:rsidR="00566663" w:rsidRPr="00885183" w:rsidRDefault="00566663" w:rsidP="00885183">
      <w:pPr>
        <w:widowControl/>
        <w:shd w:val="clear" w:color="auto" w:fill="FFFFFF"/>
        <w:jc w:val="left"/>
        <w:rPr>
          <w:rFonts w:eastAsiaTheme="minorHAnsi" w:cs="宋体"/>
          <w:color w:val="333333"/>
          <w:kern w:val="0"/>
          <w:szCs w:val="21"/>
        </w:rPr>
      </w:pPr>
      <w:r w:rsidRPr="00885183">
        <w:rPr>
          <w:rFonts w:eastAsiaTheme="minorHAnsi" w:cs="宋体"/>
          <w:color w:val="333333"/>
          <w:kern w:val="0"/>
          <w:szCs w:val="21"/>
        </w:rPr>
        <w:t>(3)这个结构表示你先前写好的code，现在用不上了，又不想删除，就用这个方法，比注释方便。</w:t>
      </w:r>
    </w:p>
    <w:p w14:paraId="310D0054" w14:textId="77777777" w:rsidR="00566663" w:rsidRPr="00885183" w:rsidRDefault="00566663" w:rsidP="00885183">
      <w:pPr>
        <w:rPr>
          <w:rFonts w:eastAsiaTheme="minorHAnsi"/>
          <w:szCs w:val="21"/>
        </w:rPr>
      </w:pPr>
    </w:p>
    <w:p w14:paraId="6C22D082" w14:textId="16DF7CA3" w:rsidR="00222220" w:rsidRPr="00885183" w:rsidRDefault="00222220" w:rsidP="00885183">
      <w:pPr>
        <w:pStyle w:val="3"/>
        <w:numPr>
          <w:ilvl w:val="1"/>
          <w:numId w:val="2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 w:hint="eastAsia"/>
          <w:sz w:val="21"/>
          <w:szCs w:val="21"/>
        </w:rPr>
        <w:t>#</w:t>
      </w:r>
      <w:r w:rsidRPr="00885183">
        <w:rPr>
          <w:rFonts w:eastAsiaTheme="minorHAnsi"/>
          <w:sz w:val="21"/>
          <w:szCs w:val="21"/>
        </w:rPr>
        <w:t>ifdef _WIN32</w:t>
      </w:r>
      <w:r w:rsidRPr="00885183">
        <w:rPr>
          <w:rFonts w:eastAsiaTheme="minorHAnsi" w:hint="eastAsia"/>
          <w:sz w:val="21"/>
          <w:szCs w:val="21"/>
        </w:rPr>
        <w:t>……</w:t>
      </w:r>
      <w:r w:rsidRPr="00885183">
        <w:rPr>
          <w:rFonts w:eastAsiaTheme="minorHAnsi"/>
          <w:sz w:val="21"/>
          <w:szCs w:val="21"/>
        </w:rPr>
        <w:t>#endif</w:t>
      </w:r>
    </w:p>
    <w:p w14:paraId="23626782" w14:textId="77777777" w:rsidR="00566663" w:rsidRPr="00885183" w:rsidRDefault="00566663" w:rsidP="00885183">
      <w:pPr>
        <w:widowControl/>
        <w:shd w:val="clear" w:color="auto" w:fill="FFFFFF"/>
        <w:jc w:val="left"/>
        <w:rPr>
          <w:rFonts w:eastAsiaTheme="minorHAnsi" w:cs="宋体"/>
          <w:color w:val="333333"/>
          <w:kern w:val="0"/>
          <w:szCs w:val="21"/>
        </w:rPr>
      </w:pPr>
      <w:r w:rsidRPr="00885183">
        <w:rPr>
          <w:rFonts w:eastAsiaTheme="minorHAnsi" w:cs="宋体" w:hint="eastAsia"/>
          <w:color w:val="333333"/>
          <w:kern w:val="0"/>
          <w:szCs w:val="21"/>
        </w:rPr>
        <w:t>一般情况下，源程序中所有的行都参加编译。但是有时希望对其中一部分内容只在满足一定条件才进行编译，也就是对一部分内容指定编译的条件，这就是“条件编译”。有时，希望当满足某条件时对一组语句进行编译，而当条件不满足时则编译另一组语句。</w:t>
      </w:r>
      <w:r w:rsidRPr="00885183">
        <w:rPr>
          <w:rFonts w:eastAsiaTheme="minorHAnsi" w:cs="宋体"/>
          <w:color w:val="333333"/>
          <w:kern w:val="0"/>
          <w:szCs w:val="21"/>
        </w:rPr>
        <w:t xml:space="preserve"> </w:t>
      </w:r>
    </w:p>
    <w:p w14:paraId="1129B56E" w14:textId="77777777" w:rsidR="00566663" w:rsidRPr="00885183" w:rsidRDefault="00566663" w:rsidP="00885183">
      <w:pPr>
        <w:widowControl/>
        <w:shd w:val="clear" w:color="auto" w:fill="FFFFFF"/>
        <w:jc w:val="left"/>
        <w:rPr>
          <w:rFonts w:eastAsiaTheme="minorHAnsi" w:cs="宋体"/>
          <w:color w:val="333333"/>
          <w:kern w:val="0"/>
          <w:szCs w:val="21"/>
        </w:rPr>
      </w:pPr>
    </w:p>
    <w:p w14:paraId="0821F037" w14:textId="77777777" w:rsidR="00566663" w:rsidRPr="00885183" w:rsidRDefault="00566663" w:rsidP="00885183">
      <w:pPr>
        <w:widowControl/>
        <w:shd w:val="clear" w:color="auto" w:fill="FFFFFF"/>
        <w:jc w:val="left"/>
        <w:rPr>
          <w:rFonts w:eastAsiaTheme="minorHAnsi" w:cs="宋体"/>
          <w:color w:val="333333"/>
          <w:kern w:val="0"/>
          <w:szCs w:val="21"/>
        </w:rPr>
      </w:pPr>
      <w:r w:rsidRPr="00885183">
        <w:rPr>
          <w:rFonts w:eastAsiaTheme="minorHAnsi" w:cs="宋体" w:hint="eastAsia"/>
          <w:color w:val="333333"/>
          <w:kern w:val="0"/>
          <w:szCs w:val="21"/>
        </w:rPr>
        <w:t>条件编译命令最常见的形式为：</w:t>
      </w:r>
      <w:r w:rsidRPr="00885183">
        <w:rPr>
          <w:rFonts w:eastAsiaTheme="minorHAnsi" w:cs="宋体"/>
          <w:color w:val="333333"/>
          <w:kern w:val="0"/>
          <w:szCs w:val="21"/>
        </w:rPr>
        <w:t xml:space="preserve"> </w:t>
      </w:r>
    </w:p>
    <w:p w14:paraId="19092AC0" w14:textId="77777777" w:rsidR="00566663" w:rsidRPr="00885183" w:rsidRDefault="00566663" w:rsidP="00885183">
      <w:pPr>
        <w:widowControl/>
        <w:shd w:val="clear" w:color="auto" w:fill="FFFFFF"/>
        <w:jc w:val="left"/>
        <w:rPr>
          <w:rFonts w:eastAsiaTheme="minorHAnsi" w:cs="宋体"/>
          <w:color w:val="333333"/>
          <w:kern w:val="0"/>
          <w:szCs w:val="21"/>
        </w:rPr>
      </w:pPr>
      <w:r w:rsidRPr="00885183">
        <w:rPr>
          <w:rFonts w:eastAsiaTheme="minorHAnsi" w:cs="宋体"/>
          <w:color w:val="333333"/>
          <w:kern w:val="0"/>
          <w:szCs w:val="21"/>
        </w:rPr>
        <w:t xml:space="preserve">#ifdef 标识符 </w:t>
      </w:r>
    </w:p>
    <w:p w14:paraId="0FB9C725" w14:textId="77777777" w:rsidR="00566663" w:rsidRPr="00885183" w:rsidRDefault="00566663" w:rsidP="00885183">
      <w:pPr>
        <w:widowControl/>
        <w:shd w:val="clear" w:color="auto" w:fill="FFFFFF"/>
        <w:jc w:val="left"/>
        <w:rPr>
          <w:rFonts w:eastAsiaTheme="minorHAnsi" w:cs="宋体"/>
          <w:color w:val="333333"/>
          <w:kern w:val="0"/>
          <w:szCs w:val="21"/>
        </w:rPr>
      </w:pPr>
      <w:r w:rsidRPr="00885183">
        <w:rPr>
          <w:rFonts w:eastAsiaTheme="minorHAnsi" w:cs="宋体" w:hint="eastAsia"/>
          <w:color w:val="333333"/>
          <w:kern w:val="0"/>
          <w:szCs w:val="21"/>
        </w:rPr>
        <w:t>程序段</w:t>
      </w:r>
      <w:r w:rsidRPr="00885183">
        <w:rPr>
          <w:rFonts w:eastAsiaTheme="minorHAnsi" w:cs="宋体"/>
          <w:color w:val="333333"/>
          <w:kern w:val="0"/>
          <w:szCs w:val="21"/>
        </w:rPr>
        <w:t xml:space="preserve">1 </w:t>
      </w:r>
    </w:p>
    <w:p w14:paraId="65197D2D" w14:textId="77777777" w:rsidR="00566663" w:rsidRPr="00885183" w:rsidRDefault="00566663" w:rsidP="00885183">
      <w:pPr>
        <w:widowControl/>
        <w:shd w:val="clear" w:color="auto" w:fill="FFFFFF"/>
        <w:jc w:val="left"/>
        <w:rPr>
          <w:rFonts w:eastAsiaTheme="minorHAnsi" w:cs="宋体"/>
          <w:color w:val="333333"/>
          <w:kern w:val="0"/>
          <w:szCs w:val="21"/>
        </w:rPr>
      </w:pPr>
      <w:r w:rsidRPr="00885183">
        <w:rPr>
          <w:rFonts w:eastAsiaTheme="minorHAnsi" w:cs="宋体"/>
          <w:color w:val="333333"/>
          <w:kern w:val="0"/>
          <w:szCs w:val="21"/>
        </w:rPr>
        <w:t xml:space="preserve">#else </w:t>
      </w:r>
    </w:p>
    <w:p w14:paraId="1DE42408" w14:textId="77777777" w:rsidR="00566663" w:rsidRPr="00885183" w:rsidRDefault="00566663" w:rsidP="00885183">
      <w:pPr>
        <w:widowControl/>
        <w:shd w:val="clear" w:color="auto" w:fill="FFFFFF"/>
        <w:jc w:val="left"/>
        <w:rPr>
          <w:rFonts w:eastAsiaTheme="minorHAnsi" w:cs="宋体"/>
          <w:color w:val="333333"/>
          <w:kern w:val="0"/>
          <w:szCs w:val="21"/>
        </w:rPr>
      </w:pPr>
      <w:r w:rsidRPr="00885183">
        <w:rPr>
          <w:rFonts w:eastAsiaTheme="minorHAnsi" w:cs="宋体" w:hint="eastAsia"/>
          <w:color w:val="333333"/>
          <w:kern w:val="0"/>
          <w:szCs w:val="21"/>
        </w:rPr>
        <w:t>程序段</w:t>
      </w:r>
      <w:r w:rsidRPr="00885183">
        <w:rPr>
          <w:rFonts w:eastAsiaTheme="minorHAnsi" w:cs="宋体"/>
          <w:color w:val="333333"/>
          <w:kern w:val="0"/>
          <w:szCs w:val="21"/>
        </w:rPr>
        <w:t xml:space="preserve">2 </w:t>
      </w:r>
    </w:p>
    <w:p w14:paraId="544703F9" w14:textId="77777777" w:rsidR="00566663" w:rsidRPr="00885183" w:rsidRDefault="00566663" w:rsidP="00885183">
      <w:pPr>
        <w:widowControl/>
        <w:shd w:val="clear" w:color="auto" w:fill="FFFFFF"/>
        <w:jc w:val="left"/>
        <w:rPr>
          <w:rFonts w:eastAsiaTheme="minorHAnsi" w:cs="宋体"/>
          <w:color w:val="333333"/>
          <w:kern w:val="0"/>
          <w:szCs w:val="21"/>
        </w:rPr>
      </w:pPr>
      <w:r w:rsidRPr="00885183">
        <w:rPr>
          <w:rFonts w:eastAsiaTheme="minorHAnsi" w:cs="宋体"/>
          <w:color w:val="333333"/>
          <w:kern w:val="0"/>
          <w:szCs w:val="21"/>
        </w:rPr>
        <w:t>#endif</w:t>
      </w:r>
    </w:p>
    <w:p w14:paraId="437042B8" w14:textId="77777777" w:rsidR="00566663" w:rsidRPr="00885183" w:rsidRDefault="00566663" w:rsidP="00885183">
      <w:pPr>
        <w:widowControl/>
        <w:shd w:val="clear" w:color="auto" w:fill="FFFFFF"/>
        <w:jc w:val="left"/>
        <w:rPr>
          <w:rFonts w:eastAsiaTheme="minorHAnsi" w:cs="宋体"/>
          <w:color w:val="333333"/>
          <w:kern w:val="0"/>
          <w:szCs w:val="21"/>
        </w:rPr>
      </w:pPr>
    </w:p>
    <w:p w14:paraId="44BC6FD3" w14:textId="77777777" w:rsidR="00566663" w:rsidRPr="00885183" w:rsidRDefault="00566663" w:rsidP="00885183">
      <w:pPr>
        <w:widowControl/>
        <w:shd w:val="clear" w:color="auto" w:fill="FFFFFF"/>
        <w:jc w:val="left"/>
        <w:rPr>
          <w:rFonts w:eastAsiaTheme="minorHAnsi" w:cs="宋体"/>
          <w:color w:val="333333"/>
          <w:kern w:val="0"/>
          <w:szCs w:val="21"/>
        </w:rPr>
      </w:pPr>
      <w:r w:rsidRPr="00885183">
        <w:rPr>
          <w:rFonts w:eastAsiaTheme="minorHAnsi" w:cs="宋体" w:hint="eastAsia"/>
          <w:color w:val="333333"/>
          <w:kern w:val="0"/>
          <w:szCs w:val="21"/>
        </w:rPr>
        <w:t>它的作用是：当标识符已经被定义过</w:t>
      </w:r>
      <w:r w:rsidRPr="00885183">
        <w:rPr>
          <w:rFonts w:eastAsiaTheme="minorHAnsi" w:cs="宋体"/>
          <w:color w:val="333333"/>
          <w:kern w:val="0"/>
          <w:szCs w:val="21"/>
        </w:rPr>
        <w:t xml:space="preserve">(一般是用#define命令定义)，则对程序段1进行编译，否则编译程序段2。 </w:t>
      </w:r>
    </w:p>
    <w:p w14:paraId="0C1AC979" w14:textId="77777777" w:rsidR="00566663" w:rsidRPr="00885183" w:rsidRDefault="00566663" w:rsidP="00885183">
      <w:pPr>
        <w:widowControl/>
        <w:shd w:val="clear" w:color="auto" w:fill="FFFFFF"/>
        <w:jc w:val="left"/>
        <w:rPr>
          <w:rFonts w:eastAsiaTheme="minorHAnsi" w:cs="宋体"/>
          <w:color w:val="333333"/>
          <w:kern w:val="0"/>
          <w:szCs w:val="21"/>
        </w:rPr>
      </w:pPr>
      <w:r w:rsidRPr="00885183">
        <w:rPr>
          <w:rFonts w:eastAsiaTheme="minorHAnsi" w:cs="宋体" w:hint="eastAsia"/>
          <w:color w:val="333333"/>
          <w:kern w:val="0"/>
          <w:szCs w:val="21"/>
        </w:rPr>
        <w:t>其中</w:t>
      </w:r>
      <w:r w:rsidRPr="00885183">
        <w:rPr>
          <w:rFonts w:eastAsiaTheme="minorHAnsi" w:cs="宋体"/>
          <w:color w:val="333333"/>
          <w:kern w:val="0"/>
          <w:szCs w:val="21"/>
        </w:rPr>
        <w:t xml:space="preserve">#else部分也可以没有，即： </w:t>
      </w:r>
    </w:p>
    <w:p w14:paraId="7AAFD5EF" w14:textId="77777777" w:rsidR="00566663" w:rsidRPr="00885183" w:rsidRDefault="00566663" w:rsidP="00885183">
      <w:pPr>
        <w:widowControl/>
        <w:shd w:val="clear" w:color="auto" w:fill="FFFFFF"/>
        <w:jc w:val="left"/>
        <w:rPr>
          <w:rFonts w:eastAsiaTheme="minorHAnsi" w:cs="宋体"/>
          <w:color w:val="333333"/>
          <w:kern w:val="0"/>
          <w:szCs w:val="21"/>
        </w:rPr>
      </w:pPr>
      <w:r w:rsidRPr="00885183">
        <w:rPr>
          <w:rFonts w:eastAsiaTheme="minorHAnsi" w:cs="宋体"/>
          <w:color w:val="333333"/>
          <w:kern w:val="0"/>
          <w:szCs w:val="21"/>
        </w:rPr>
        <w:t xml:space="preserve">#ifdef </w:t>
      </w:r>
    </w:p>
    <w:p w14:paraId="46AF2DC1" w14:textId="77777777" w:rsidR="00566663" w:rsidRPr="00885183" w:rsidRDefault="00566663" w:rsidP="00885183">
      <w:pPr>
        <w:widowControl/>
        <w:shd w:val="clear" w:color="auto" w:fill="FFFFFF"/>
        <w:jc w:val="left"/>
        <w:rPr>
          <w:rFonts w:eastAsiaTheme="minorHAnsi" w:cs="宋体"/>
          <w:color w:val="333333"/>
          <w:kern w:val="0"/>
          <w:szCs w:val="21"/>
        </w:rPr>
      </w:pPr>
      <w:r w:rsidRPr="00885183">
        <w:rPr>
          <w:rFonts w:eastAsiaTheme="minorHAnsi" w:cs="宋体" w:hint="eastAsia"/>
          <w:color w:val="333333"/>
          <w:kern w:val="0"/>
          <w:szCs w:val="21"/>
        </w:rPr>
        <w:t>程序段</w:t>
      </w:r>
      <w:r w:rsidRPr="00885183">
        <w:rPr>
          <w:rFonts w:eastAsiaTheme="minorHAnsi" w:cs="宋体"/>
          <w:color w:val="333333"/>
          <w:kern w:val="0"/>
          <w:szCs w:val="21"/>
        </w:rPr>
        <w:t xml:space="preserve">1 </w:t>
      </w:r>
    </w:p>
    <w:p w14:paraId="1BE76377" w14:textId="696C3C4E" w:rsidR="00566663" w:rsidRPr="00885183" w:rsidRDefault="00566663" w:rsidP="00885183">
      <w:pPr>
        <w:widowControl/>
        <w:shd w:val="clear" w:color="auto" w:fill="FFFFFF"/>
        <w:jc w:val="left"/>
        <w:rPr>
          <w:rFonts w:eastAsiaTheme="minorHAnsi" w:cs="宋体"/>
          <w:color w:val="333333"/>
          <w:kern w:val="0"/>
          <w:szCs w:val="21"/>
        </w:rPr>
      </w:pPr>
      <w:r w:rsidRPr="00885183">
        <w:rPr>
          <w:rFonts w:eastAsiaTheme="minorHAnsi" w:cs="宋体"/>
          <w:color w:val="333333"/>
          <w:kern w:val="0"/>
          <w:szCs w:val="21"/>
        </w:rPr>
        <w:t>#denif</w:t>
      </w:r>
    </w:p>
    <w:p w14:paraId="78527A4A" w14:textId="0F2A4FB0" w:rsidR="004E26B3" w:rsidRPr="00885183" w:rsidRDefault="004E26B3" w:rsidP="00885183">
      <w:pPr>
        <w:widowControl/>
        <w:shd w:val="clear" w:color="auto" w:fill="FFFFFF"/>
        <w:jc w:val="left"/>
        <w:rPr>
          <w:rFonts w:eastAsiaTheme="minorHAnsi" w:cs="宋体"/>
          <w:color w:val="333333"/>
          <w:kern w:val="0"/>
          <w:szCs w:val="21"/>
        </w:rPr>
      </w:pPr>
    </w:p>
    <w:p w14:paraId="12A001D7" w14:textId="4AFC0AD4" w:rsidR="00566663" w:rsidRPr="00885183" w:rsidRDefault="004E26B3" w:rsidP="00885183">
      <w:pPr>
        <w:pStyle w:val="3"/>
        <w:numPr>
          <w:ilvl w:val="1"/>
          <w:numId w:val="2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 w:hint="eastAsia"/>
          <w:sz w:val="21"/>
          <w:szCs w:val="21"/>
        </w:rPr>
        <w:t>string的相关操作</w:t>
      </w:r>
    </w:p>
    <w:p w14:paraId="27EB03DE" w14:textId="77777777" w:rsidR="00720914" w:rsidRPr="00885183" w:rsidRDefault="00720914" w:rsidP="00885183">
      <w:pPr>
        <w:pStyle w:val="3"/>
        <w:numPr>
          <w:ilvl w:val="1"/>
          <w:numId w:val="2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/>
          <w:sz w:val="21"/>
          <w:szCs w:val="21"/>
        </w:rPr>
        <w:t>ifndef/#define/#endif</w:t>
      </w:r>
    </w:p>
    <w:p w14:paraId="00889A83" w14:textId="2E4739BA" w:rsidR="00535F1C" w:rsidRPr="00885183" w:rsidRDefault="00535F1C" w:rsidP="00885183">
      <w:pPr>
        <w:rPr>
          <w:rFonts w:eastAsiaTheme="minorHAnsi"/>
          <w:szCs w:val="21"/>
        </w:rPr>
      </w:pPr>
      <w:r w:rsidRPr="00885183">
        <w:rPr>
          <w:rFonts w:eastAsiaTheme="minorHAnsi"/>
          <w:szCs w:val="21"/>
        </w:rPr>
        <w:t>#ifndef A_H意思是"if not define a.h"  如果不存在a.h</w:t>
      </w:r>
      <w:r w:rsidR="00720914" w:rsidRPr="00885183">
        <w:rPr>
          <w:rFonts w:eastAsiaTheme="minorHAnsi" w:hint="eastAsia"/>
          <w:szCs w:val="21"/>
        </w:rPr>
        <w:t>，</w:t>
      </w:r>
      <w:r w:rsidRPr="00885183">
        <w:rPr>
          <w:rFonts w:eastAsiaTheme="minorHAnsi"/>
          <w:szCs w:val="21"/>
        </w:rPr>
        <w:t>接着的语句应该#define A_H  就引入a.h</w:t>
      </w:r>
      <w:r w:rsidR="00720914" w:rsidRPr="00885183">
        <w:rPr>
          <w:rFonts w:eastAsiaTheme="minorHAnsi" w:hint="eastAsia"/>
          <w:szCs w:val="21"/>
        </w:rPr>
        <w:t>，</w:t>
      </w:r>
      <w:r w:rsidRPr="00885183">
        <w:rPr>
          <w:rFonts w:eastAsiaTheme="minorHAnsi"/>
          <w:szCs w:val="21"/>
        </w:rPr>
        <w:t>最后一句应该写#endif   否则不需要引</w:t>
      </w:r>
    </w:p>
    <w:p w14:paraId="658A36B0" w14:textId="7D7E6C02" w:rsidR="00720914" w:rsidRPr="00885183" w:rsidRDefault="00720914" w:rsidP="00885183">
      <w:pPr>
        <w:rPr>
          <w:rFonts w:eastAsiaTheme="minorHAnsi"/>
          <w:szCs w:val="21"/>
        </w:rPr>
      </w:pPr>
    </w:p>
    <w:p w14:paraId="760287F4" w14:textId="5A2685F6" w:rsidR="00720914" w:rsidRPr="00885183" w:rsidRDefault="00720914" w:rsidP="00885183">
      <w:pPr>
        <w:rPr>
          <w:rFonts w:eastAsiaTheme="minorHAnsi"/>
          <w:szCs w:val="21"/>
        </w:rPr>
      </w:pPr>
    </w:p>
    <w:p w14:paraId="12EE24FB" w14:textId="550D7943" w:rsidR="00720914" w:rsidRPr="00885183" w:rsidRDefault="00720914" w:rsidP="00885183">
      <w:pPr>
        <w:rPr>
          <w:rFonts w:eastAsiaTheme="minorHAnsi"/>
          <w:szCs w:val="21"/>
        </w:rPr>
      </w:pPr>
    </w:p>
    <w:p w14:paraId="6E431086" w14:textId="160C167B" w:rsidR="003C0C9B" w:rsidRPr="00885183" w:rsidRDefault="003C0C9B" w:rsidP="00885183">
      <w:pPr>
        <w:pStyle w:val="2"/>
        <w:numPr>
          <w:ilvl w:val="0"/>
          <w:numId w:val="2"/>
        </w:numPr>
        <w:spacing w:before="0" w:after="0" w:line="240" w:lineRule="auto"/>
        <w:rPr>
          <w:rFonts w:asciiTheme="minorHAnsi" w:eastAsiaTheme="minorHAnsi" w:hAnsiTheme="minorHAnsi"/>
          <w:sz w:val="21"/>
          <w:szCs w:val="21"/>
        </w:rPr>
      </w:pPr>
      <w:r w:rsidRPr="00885183">
        <w:rPr>
          <w:rFonts w:asciiTheme="minorHAnsi" w:eastAsiaTheme="minorHAnsi" w:hAnsiTheme="minorHAnsi" w:hint="eastAsia"/>
          <w:sz w:val="21"/>
          <w:szCs w:val="21"/>
        </w:rPr>
        <w:lastRenderedPageBreak/>
        <w:t>图像处理部分</w:t>
      </w:r>
    </w:p>
    <w:p w14:paraId="68C72D7F" w14:textId="603B91CF" w:rsidR="00182AEA" w:rsidRPr="00885183" w:rsidRDefault="000B564B" w:rsidP="00885183">
      <w:pPr>
        <w:rPr>
          <w:rFonts w:eastAsiaTheme="minorHAnsi"/>
          <w:szCs w:val="21"/>
        </w:rPr>
      </w:pPr>
      <w:r w:rsidRPr="00885183">
        <w:rPr>
          <w:rFonts w:eastAsiaTheme="minorHAnsi"/>
          <w:szCs w:val="21"/>
        </w:rPr>
        <w:object w:dxaOrig="8956" w:dyaOrig="3090" w14:anchorId="05335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3.25pt" o:ole="">
            <v:imagedata r:id="rId6" o:title=""/>
          </v:shape>
          <o:OLEObject Type="Embed" ProgID="Visio.Drawing.11" ShapeID="_x0000_i1025" DrawAspect="Content" ObjectID="_1597609614" r:id="rId7"/>
        </w:object>
      </w:r>
    </w:p>
    <w:p w14:paraId="1DDDD84C" w14:textId="36BE83ED" w:rsidR="003C0C9B" w:rsidRPr="00885183" w:rsidRDefault="00182AEA" w:rsidP="00885183">
      <w:pPr>
        <w:pStyle w:val="3"/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/>
          <w:sz w:val="21"/>
          <w:szCs w:val="21"/>
        </w:rPr>
        <w:t xml:space="preserve">2.1 </w:t>
      </w:r>
      <w:r w:rsidR="004F2A71" w:rsidRPr="00885183">
        <w:rPr>
          <w:rFonts w:eastAsiaTheme="minorHAnsi"/>
          <w:sz w:val="21"/>
          <w:szCs w:val="21"/>
        </w:rPr>
        <w:t>colorMatch</w:t>
      </w:r>
    </w:p>
    <w:p w14:paraId="07CAA8CA" w14:textId="77777777" w:rsidR="004F2A71" w:rsidRPr="00885183" w:rsidRDefault="004F2A71" w:rsidP="00885183">
      <w:pPr>
        <w:rPr>
          <w:rFonts w:eastAsiaTheme="minorHAnsi"/>
          <w:szCs w:val="21"/>
        </w:rPr>
      </w:pPr>
      <w:r w:rsidRPr="00885183">
        <w:rPr>
          <w:rFonts w:eastAsiaTheme="minorHAnsi"/>
          <w:szCs w:val="21"/>
        </w:rPr>
        <w:t>//颜色匹配</w:t>
      </w:r>
    </w:p>
    <w:p w14:paraId="04BA06C8" w14:textId="77777777" w:rsidR="004F2A71" w:rsidRPr="00885183" w:rsidRDefault="004F2A71" w:rsidP="00885183">
      <w:pPr>
        <w:rPr>
          <w:rFonts w:eastAsiaTheme="minorHAnsi"/>
          <w:szCs w:val="21"/>
        </w:rPr>
      </w:pPr>
      <w:r w:rsidRPr="00885183">
        <w:rPr>
          <w:rFonts w:eastAsiaTheme="minorHAnsi"/>
          <w:szCs w:val="21"/>
        </w:rPr>
        <w:t>//! 根据一幅图像与颜色模板获取对应的二值图</w:t>
      </w:r>
    </w:p>
    <w:p w14:paraId="6FA2DF60" w14:textId="77777777" w:rsidR="004F2A71" w:rsidRPr="00885183" w:rsidRDefault="004F2A71" w:rsidP="00885183">
      <w:pPr>
        <w:rPr>
          <w:rFonts w:eastAsiaTheme="minorHAnsi"/>
          <w:szCs w:val="21"/>
        </w:rPr>
      </w:pPr>
      <w:r w:rsidRPr="00885183">
        <w:rPr>
          <w:rFonts w:eastAsiaTheme="minorHAnsi"/>
          <w:szCs w:val="21"/>
        </w:rPr>
        <w:t>//! 输入RGB图像, 颜色模板（蓝色、黄色）</w:t>
      </w:r>
    </w:p>
    <w:p w14:paraId="25DD474C" w14:textId="566052F8" w:rsidR="003C0C9B" w:rsidRPr="00885183" w:rsidRDefault="004F2A71" w:rsidP="00885183">
      <w:pPr>
        <w:rPr>
          <w:rFonts w:eastAsiaTheme="minorHAnsi"/>
          <w:szCs w:val="21"/>
        </w:rPr>
      </w:pPr>
      <w:r w:rsidRPr="00885183">
        <w:rPr>
          <w:rFonts w:eastAsiaTheme="minorHAnsi"/>
          <w:szCs w:val="21"/>
        </w:rPr>
        <w:t>//! 输出灰度图（只有0和255两个值，255代表匹配，0代表不匹配）</w:t>
      </w:r>
    </w:p>
    <w:p w14:paraId="3504FCB0" w14:textId="4869501F" w:rsidR="003C0C9B" w:rsidRPr="00885183" w:rsidRDefault="004F2A71" w:rsidP="00885183">
      <w:pPr>
        <w:pStyle w:val="3"/>
        <w:numPr>
          <w:ilvl w:val="1"/>
          <w:numId w:val="3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/>
          <w:sz w:val="21"/>
          <w:szCs w:val="21"/>
        </w:rPr>
        <w:t>sobelyuchuli</w:t>
      </w:r>
    </w:p>
    <w:p w14:paraId="5D8BC485" w14:textId="2278EC00" w:rsidR="003C0C9B" w:rsidRPr="00885183" w:rsidRDefault="004F2A71" w:rsidP="00885183">
      <w:pPr>
        <w:widowControl/>
        <w:shd w:val="clear" w:color="auto" w:fill="FFFFFF"/>
        <w:jc w:val="left"/>
        <w:rPr>
          <w:rFonts w:eastAsiaTheme="minorHAnsi" w:cs="宋体"/>
          <w:color w:val="333333"/>
          <w:kern w:val="0"/>
          <w:szCs w:val="21"/>
        </w:rPr>
      </w:pPr>
      <w:r w:rsidRPr="00885183">
        <w:rPr>
          <w:rFonts w:eastAsiaTheme="minorHAnsi" w:cs="宋体" w:hint="eastAsia"/>
          <w:color w:val="333333"/>
          <w:kern w:val="0"/>
          <w:szCs w:val="21"/>
        </w:rPr>
        <w:t>均值滤波→</w:t>
      </w:r>
      <w:r w:rsidRPr="00885183">
        <w:rPr>
          <w:rFonts w:eastAsiaTheme="minorHAnsi" w:cs="宋体"/>
          <w:color w:val="333333"/>
          <w:kern w:val="0"/>
          <w:szCs w:val="21"/>
        </w:rPr>
        <w:t>sobel边缘检测</w:t>
      </w:r>
      <w:r w:rsidRPr="00885183">
        <w:rPr>
          <w:rFonts w:eastAsiaTheme="minorHAnsi" w:cs="微软雅黑" w:hint="eastAsia"/>
          <w:color w:val="333333"/>
          <w:kern w:val="0"/>
          <w:szCs w:val="21"/>
        </w:rPr>
        <w:t>→</w:t>
      </w:r>
      <w:r w:rsidRPr="00885183">
        <w:rPr>
          <w:rFonts w:eastAsiaTheme="minorHAnsi" w:cs="宋体"/>
          <w:color w:val="333333"/>
          <w:kern w:val="0"/>
          <w:szCs w:val="21"/>
        </w:rPr>
        <w:t>二值化</w:t>
      </w:r>
      <w:r w:rsidRPr="00885183">
        <w:rPr>
          <w:rFonts w:eastAsiaTheme="minorHAnsi" w:cs="微软雅黑" w:hint="eastAsia"/>
          <w:color w:val="333333"/>
          <w:kern w:val="0"/>
          <w:szCs w:val="21"/>
        </w:rPr>
        <w:t>→</w:t>
      </w:r>
      <w:r w:rsidRPr="00885183">
        <w:rPr>
          <w:rFonts w:eastAsiaTheme="minorHAnsi" w:cs="宋体"/>
          <w:color w:val="333333"/>
          <w:kern w:val="0"/>
          <w:szCs w:val="21"/>
        </w:rPr>
        <w:t>闭运算</w:t>
      </w:r>
    </w:p>
    <w:p w14:paraId="55FF116F" w14:textId="73E2012D" w:rsidR="003C0C9B" w:rsidRPr="00885183" w:rsidRDefault="00AD0AB4" w:rsidP="00885183">
      <w:pPr>
        <w:pStyle w:val="3"/>
        <w:numPr>
          <w:ilvl w:val="1"/>
          <w:numId w:val="3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/>
          <w:sz w:val="21"/>
          <w:szCs w:val="21"/>
        </w:rPr>
        <w:t>findContours</w:t>
      </w:r>
    </w:p>
    <w:p w14:paraId="40540140" w14:textId="77777777" w:rsidR="00AD0AB4" w:rsidRPr="00885183" w:rsidRDefault="00AD0AB4" w:rsidP="00885183">
      <w:pPr>
        <w:rPr>
          <w:rFonts w:eastAsiaTheme="minorHAnsi"/>
          <w:szCs w:val="21"/>
        </w:rPr>
      </w:pPr>
    </w:p>
    <w:p w14:paraId="383BACB2" w14:textId="273D94B0" w:rsidR="00E22781" w:rsidRPr="00885183" w:rsidRDefault="00204008" w:rsidP="00885183">
      <w:pPr>
        <w:pStyle w:val="3"/>
        <w:numPr>
          <w:ilvl w:val="1"/>
          <w:numId w:val="3"/>
        </w:numPr>
        <w:spacing w:before="0" w:after="0" w:line="240" w:lineRule="auto"/>
        <w:rPr>
          <w:rFonts w:eastAsiaTheme="minorHAnsi"/>
          <w:sz w:val="21"/>
          <w:szCs w:val="21"/>
        </w:rPr>
      </w:pPr>
      <w:bookmarkStart w:id="0" w:name="_Hlk522645920"/>
      <w:r w:rsidRPr="00885183">
        <w:rPr>
          <w:rFonts w:eastAsiaTheme="minorHAnsi"/>
          <w:sz w:val="21"/>
          <w:szCs w:val="21"/>
        </w:rPr>
        <w:t>vector&lt;vector&lt;Point&gt; &gt;::iterator</w:t>
      </w:r>
      <w:bookmarkEnd w:id="0"/>
    </w:p>
    <w:p w14:paraId="5BC927FA" w14:textId="4F0F9882" w:rsidR="00E22781" w:rsidRPr="00885183" w:rsidRDefault="00E22781" w:rsidP="00885183">
      <w:pPr>
        <w:rPr>
          <w:rFonts w:eastAsiaTheme="minorHAnsi"/>
          <w:szCs w:val="21"/>
        </w:rPr>
      </w:pPr>
    </w:p>
    <w:p w14:paraId="245A8247" w14:textId="3F44A979" w:rsidR="00E22781" w:rsidRPr="00885183" w:rsidRDefault="00E22781" w:rsidP="00885183">
      <w:pPr>
        <w:rPr>
          <w:rFonts w:eastAsiaTheme="minorHAnsi"/>
          <w:szCs w:val="21"/>
        </w:rPr>
      </w:pPr>
    </w:p>
    <w:p w14:paraId="48264BF7" w14:textId="77777777" w:rsidR="00E22781" w:rsidRPr="00885183" w:rsidRDefault="00E22781" w:rsidP="00885183">
      <w:pPr>
        <w:rPr>
          <w:rFonts w:eastAsiaTheme="minorHAnsi"/>
          <w:szCs w:val="21"/>
        </w:rPr>
      </w:pPr>
    </w:p>
    <w:p w14:paraId="078EA07F" w14:textId="4135639F" w:rsidR="00E22781" w:rsidRPr="00885183" w:rsidRDefault="00E22781" w:rsidP="00885183">
      <w:pPr>
        <w:pStyle w:val="3"/>
        <w:numPr>
          <w:ilvl w:val="1"/>
          <w:numId w:val="3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/>
          <w:sz w:val="21"/>
          <w:szCs w:val="21"/>
        </w:rPr>
        <w:t>RotatedRect</w:t>
      </w:r>
    </w:p>
    <w:p w14:paraId="30313330" w14:textId="77777777" w:rsidR="00E22781" w:rsidRPr="00885183" w:rsidRDefault="00E22781" w:rsidP="00885183">
      <w:pPr>
        <w:widowControl/>
        <w:jc w:val="left"/>
        <w:rPr>
          <w:rFonts w:eastAsiaTheme="minorHAnsi" w:cs="宋体"/>
          <w:color w:val="ABB2BF"/>
          <w:kern w:val="0"/>
          <w:szCs w:val="21"/>
        </w:rPr>
      </w:pPr>
      <w:r w:rsidRPr="00885183">
        <w:rPr>
          <w:rFonts w:eastAsiaTheme="minorHAnsi" w:cs="宋体"/>
          <w:color w:val="C678DD"/>
          <w:kern w:val="0"/>
          <w:szCs w:val="21"/>
        </w:rPr>
        <w:t>class</w:t>
      </w:r>
      <w:r w:rsidRPr="00885183">
        <w:rPr>
          <w:rFonts w:eastAsiaTheme="minorHAnsi" w:cs="宋体"/>
          <w:color w:val="ABB2BF"/>
          <w:kern w:val="0"/>
          <w:szCs w:val="21"/>
        </w:rPr>
        <w:t xml:space="preserve"> </w:t>
      </w:r>
      <w:r w:rsidRPr="00885183">
        <w:rPr>
          <w:rFonts w:eastAsiaTheme="minorHAnsi" w:cs="宋体"/>
          <w:color w:val="E6C07B"/>
          <w:kern w:val="0"/>
          <w:szCs w:val="21"/>
        </w:rPr>
        <w:t>CV_EXPORTS</w:t>
      </w:r>
      <w:r w:rsidRPr="00885183">
        <w:rPr>
          <w:rFonts w:eastAsiaTheme="minorHAnsi" w:cs="宋体"/>
          <w:color w:val="ABB2BF"/>
          <w:kern w:val="0"/>
          <w:szCs w:val="21"/>
        </w:rPr>
        <w:t xml:space="preserve"> </w:t>
      </w:r>
      <w:r w:rsidRPr="00885183">
        <w:rPr>
          <w:rFonts w:eastAsiaTheme="minorHAnsi" w:cs="宋体"/>
          <w:color w:val="E6C07B"/>
          <w:kern w:val="0"/>
          <w:szCs w:val="21"/>
        </w:rPr>
        <w:t>RotatedRect</w:t>
      </w:r>
    </w:p>
    <w:p w14:paraId="6A859785" w14:textId="77777777" w:rsidR="00E22781" w:rsidRPr="00885183" w:rsidRDefault="00E22781" w:rsidP="00885183">
      <w:pPr>
        <w:widowControl/>
        <w:jc w:val="left"/>
        <w:rPr>
          <w:rFonts w:eastAsiaTheme="minorHAnsi" w:cs="宋体"/>
          <w:color w:val="ABB2BF"/>
          <w:kern w:val="0"/>
          <w:szCs w:val="21"/>
        </w:rPr>
      </w:pPr>
      <w:r w:rsidRPr="00885183">
        <w:rPr>
          <w:rFonts w:eastAsiaTheme="minorHAnsi" w:cs="宋体"/>
          <w:color w:val="ABB2BF"/>
          <w:kern w:val="0"/>
          <w:szCs w:val="21"/>
        </w:rPr>
        <w:t>{</w:t>
      </w:r>
    </w:p>
    <w:p w14:paraId="2212B66A" w14:textId="77777777" w:rsidR="00E22781" w:rsidRPr="00885183" w:rsidRDefault="00E22781" w:rsidP="00885183">
      <w:pPr>
        <w:widowControl/>
        <w:jc w:val="left"/>
        <w:rPr>
          <w:rFonts w:eastAsiaTheme="minorHAnsi" w:cs="宋体"/>
          <w:color w:val="ABB2BF"/>
          <w:kern w:val="0"/>
          <w:szCs w:val="21"/>
        </w:rPr>
      </w:pPr>
      <w:r w:rsidRPr="00885183">
        <w:rPr>
          <w:rFonts w:eastAsiaTheme="minorHAnsi" w:cs="宋体"/>
          <w:color w:val="C678DD"/>
          <w:kern w:val="0"/>
          <w:szCs w:val="21"/>
        </w:rPr>
        <w:t>public</w:t>
      </w:r>
      <w:r w:rsidRPr="00885183">
        <w:rPr>
          <w:rFonts w:eastAsiaTheme="minorHAnsi" w:cs="宋体"/>
          <w:color w:val="ABB2BF"/>
          <w:kern w:val="0"/>
          <w:szCs w:val="21"/>
        </w:rPr>
        <w:t>:</w:t>
      </w:r>
    </w:p>
    <w:p w14:paraId="42ECC5F7" w14:textId="77777777" w:rsidR="00E22781" w:rsidRPr="00885183" w:rsidRDefault="00E22781" w:rsidP="00885183">
      <w:pPr>
        <w:widowControl/>
        <w:jc w:val="left"/>
        <w:rPr>
          <w:rFonts w:eastAsiaTheme="minorHAnsi" w:cs="宋体"/>
          <w:color w:val="ABB2BF"/>
          <w:kern w:val="0"/>
          <w:szCs w:val="21"/>
        </w:rPr>
      </w:pPr>
      <w:r w:rsidRPr="00885183">
        <w:rPr>
          <w:rFonts w:eastAsiaTheme="minorHAnsi" w:cs="宋体"/>
          <w:color w:val="ABB2BF"/>
          <w:kern w:val="0"/>
          <w:szCs w:val="21"/>
        </w:rPr>
        <w:t xml:space="preserve">    </w:t>
      </w:r>
      <w:r w:rsidRPr="00885183">
        <w:rPr>
          <w:rFonts w:eastAsiaTheme="minorHAnsi" w:cs="宋体"/>
          <w:i/>
          <w:iCs/>
          <w:color w:val="5C6370"/>
          <w:kern w:val="0"/>
          <w:szCs w:val="21"/>
        </w:rPr>
        <w:t>//构造函数</w:t>
      </w:r>
    </w:p>
    <w:p w14:paraId="10737D2F" w14:textId="77777777" w:rsidR="00E22781" w:rsidRPr="00885183" w:rsidRDefault="00E22781" w:rsidP="00885183">
      <w:pPr>
        <w:widowControl/>
        <w:jc w:val="left"/>
        <w:rPr>
          <w:rFonts w:eastAsiaTheme="minorHAnsi" w:cs="宋体"/>
          <w:color w:val="ABB2BF"/>
          <w:kern w:val="0"/>
          <w:szCs w:val="21"/>
        </w:rPr>
      </w:pPr>
      <w:r w:rsidRPr="00885183">
        <w:rPr>
          <w:rFonts w:eastAsiaTheme="minorHAnsi" w:cs="宋体"/>
          <w:color w:val="ABB2BF"/>
          <w:kern w:val="0"/>
          <w:szCs w:val="21"/>
        </w:rPr>
        <w:t xml:space="preserve">    RotatedRect();</w:t>
      </w:r>
    </w:p>
    <w:p w14:paraId="39962F7E" w14:textId="77777777" w:rsidR="00E22781" w:rsidRPr="00885183" w:rsidRDefault="00E22781" w:rsidP="00885183">
      <w:pPr>
        <w:widowControl/>
        <w:jc w:val="left"/>
        <w:rPr>
          <w:rFonts w:eastAsiaTheme="minorHAnsi" w:cs="宋体"/>
          <w:color w:val="ABB2BF"/>
          <w:kern w:val="0"/>
          <w:szCs w:val="21"/>
        </w:rPr>
      </w:pPr>
      <w:r w:rsidRPr="00885183">
        <w:rPr>
          <w:rFonts w:eastAsiaTheme="minorHAnsi" w:cs="宋体"/>
          <w:color w:val="ABB2BF"/>
          <w:kern w:val="0"/>
          <w:szCs w:val="21"/>
        </w:rPr>
        <w:t xml:space="preserve">    RotatedRect(</w:t>
      </w:r>
      <w:r w:rsidRPr="00885183">
        <w:rPr>
          <w:rFonts w:eastAsiaTheme="minorHAnsi" w:cs="宋体"/>
          <w:color w:val="C678DD"/>
          <w:kern w:val="0"/>
          <w:szCs w:val="21"/>
        </w:rPr>
        <w:t>const</w:t>
      </w:r>
      <w:r w:rsidRPr="00885183">
        <w:rPr>
          <w:rFonts w:eastAsiaTheme="minorHAnsi" w:cs="宋体"/>
          <w:color w:val="ABB2BF"/>
          <w:kern w:val="0"/>
          <w:szCs w:val="21"/>
        </w:rPr>
        <w:t xml:space="preserve"> Point2f&amp; center, </w:t>
      </w:r>
      <w:r w:rsidRPr="00885183">
        <w:rPr>
          <w:rFonts w:eastAsiaTheme="minorHAnsi" w:cs="宋体"/>
          <w:color w:val="C678DD"/>
          <w:kern w:val="0"/>
          <w:szCs w:val="21"/>
        </w:rPr>
        <w:t>const</w:t>
      </w:r>
      <w:r w:rsidRPr="00885183">
        <w:rPr>
          <w:rFonts w:eastAsiaTheme="minorHAnsi" w:cs="宋体"/>
          <w:color w:val="ABB2BF"/>
          <w:kern w:val="0"/>
          <w:szCs w:val="21"/>
        </w:rPr>
        <w:t xml:space="preserve"> Size2f&amp; size, </w:t>
      </w:r>
      <w:r w:rsidRPr="00885183">
        <w:rPr>
          <w:rFonts w:eastAsiaTheme="minorHAnsi" w:cs="宋体"/>
          <w:color w:val="C678DD"/>
          <w:kern w:val="0"/>
          <w:szCs w:val="21"/>
        </w:rPr>
        <w:t>float</w:t>
      </w:r>
      <w:r w:rsidRPr="00885183">
        <w:rPr>
          <w:rFonts w:eastAsiaTheme="minorHAnsi" w:cs="宋体"/>
          <w:color w:val="ABB2BF"/>
          <w:kern w:val="0"/>
          <w:szCs w:val="21"/>
        </w:rPr>
        <w:t xml:space="preserve"> angle);</w:t>
      </w:r>
    </w:p>
    <w:p w14:paraId="51A8D02F" w14:textId="77777777" w:rsidR="00E22781" w:rsidRPr="00885183" w:rsidRDefault="00E22781" w:rsidP="00885183">
      <w:pPr>
        <w:widowControl/>
        <w:jc w:val="left"/>
        <w:rPr>
          <w:rFonts w:eastAsiaTheme="minorHAnsi" w:cs="宋体"/>
          <w:color w:val="ABB2BF"/>
          <w:kern w:val="0"/>
          <w:szCs w:val="21"/>
        </w:rPr>
      </w:pPr>
      <w:r w:rsidRPr="00885183">
        <w:rPr>
          <w:rFonts w:eastAsiaTheme="minorHAnsi" w:cs="宋体"/>
          <w:color w:val="ABB2BF"/>
          <w:kern w:val="0"/>
          <w:szCs w:val="21"/>
        </w:rPr>
        <w:t xml:space="preserve">    RotatedRect(</w:t>
      </w:r>
      <w:r w:rsidRPr="00885183">
        <w:rPr>
          <w:rFonts w:eastAsiaTheme="minorHAnsi" w:cs="宋体"/>
          <w:color w:val="C678DD"/>
          <w:kern w:val="0"/>
          <w:szCs w:val="21"/>
        </w:rPr>
        <w:t>const</w:t>
      </w:r>
      <w:r w:rsidRPr="00885183">
        <w:rPr>
          <w:rFonts w:eastAsiaTheme="minorHAnsi" w:cs="宋体"/>
          <w:color w:val="ABB2BF"/>
          <w:kern w:val="0"/>
          <w:szCs w:val="21"/>
        </w:rPr>
        <w:t xml:space="preserve"> CvBox2D&amp; box);</w:t>
      </w:r>
    </w:p>
    <w:p w14:paraId="54478BFE" w14:textId="77777777" w:rsidR="00E22781" w:rsidRPr="00885183" w:rsidRDefault="00E22781" w:rsidP="00885183">
      <w:pPr>
        <w:widowControl/>
        <w:jc w:val="left"/>
        <w:rPr>
          <w:rFonts w:eastAsiaTheme="minorHAnsi" w:cs="宋体"/>
          <w:color w:val="ABB2BF"/>
          <w:kern w:val="0"/>
          <w:szCs w:val="21"/>
        </w:rPr>
      </w:pPr>
      <w:r w:rsidRPr="00885183">
        <w:rPr>
          <w:rFonts w:eastAsiaTheme="minorHAnsi" w:cs="宋体"/>
          <w:color w:val="ABB2BF"/>
          <w:kern w:val="0"/>
          <w:szCs w:val="21"/>
        </w:rPr>
        <w:t xml:space="preserve"> </w:t>
      </w:r>
    </w:p>
    <w:p w14:paraId="57D25ED9" w14:textId="77777777" w:rsidR="00E22781" w:rsidRPr="00885183" w:rsidRDefault="00E22781" w:rsidP="00885183">
      <w:pPr>
        <w:widowControl/>
        <w:jc w:val="left"/>
        <w:rPr>
          <w:rFonts w:eastAsiaTheme="minorHAnsi" w:cs="宋体"/>
          <w:color w:val="ABB2BF"/>
          <w:kern w:val="0"/>
          <w:szCs w:val="21"/>
        </w:rPr>
      </w:pPr>
      <w:r w:rsidRPr="00885183">
        <w:rPr>
          <w:rFonts w:eastAsiaTheme="minorHAnsi" w:cs="宋体"/>
          <w:color w:val="ABB2BF"/>
          <w:kern w:val="0"/>
          <w:szCs w:val="21"/>
        </w:rPr>
        <w:t xml:space="preserve">    </w:t>
      </w:r>
      <w:r w:rsidRPr="00885183">
        <w:rPr>
          <w:rFonts w:eastAsiaTheme="minorHAnsi" w:cs="宋体"/>
          <w:i/>
          <w:iCs/>
          <w:color w:val="5C6370"/>
          <w:kern w:val="0"/>
          <w:szCs w:val="21"/>
        </w:rPr>
        <w:t>//!返回矩形的4个顶点</w:t>
      </w:r>
    </w:p>
    <w:p w14:paraId="3C8D80ED" w14:textId="77777777" w:rsidR="00E22781" w:rsidRPr="00885183" w:rsidRDefault="00E22781" w:rsidP="00885183">
      <w:pPr>
        <w:widowControl/>
        <w:jc w:val="left"/>
        <w:rPr>
          <w:rFonts w:eastAsiaTheme="minorHAnsi" w:cs="宋体"/>
          <w:color w:val="ABB2BF"/>
          <w:kern w:val="0"/>
          <w:szCs w:val="21"/>
        </w:rPr>
      </w:pPr>
      <w:r w:rsidRPr="00885183">
        <w:rPr>
          <w:rFonts w:eastAsiaTheme="minorHAnsi" w:cs="宋体"/>
          <w:color w:val="ABB2BF"/>
          <w:kern w:val="0"/>
          <w:szCs w:val="21"/>
        </w:rPr>
        <w:t xml:space="preserve">    </w:t>
      </w:r>
      <w:r w:rsidRPr="00885183">
        <w:rPr>
          <w:rFonts w:eastAsiaTheme="minorHAnsi" w:cs="宋体"/>
          <w:color w:val="C678DD"/>
          <w:kern w:val="0"/>
          <w:szCs w:val="21"/>
        </w:rPr>
        <w:t>void</w:t>
      </w:r>
      <w:r w:rsidRPr="00885183">
        <w:rPr>
          <w:rFonts w:eastAsiaTheme="minorHAnsi" w:cs="宋体"/>
          <w:color w:val="ABB2BF"/>
          <w:kern w:val="0"/>
          <w:szCs w:val="21"/>
        </w:rPr>
        <w:t xml:space="preserve"> </w:t>
      </w:r>
      <w:r w:rsidRPr="00885183">
        <w:rPr>
          <w:rFonts w:eastAsiaTheme="minorHAnsi" w:cs="宋体"/>
          <w:color w:val="61AEEE"/>
          <w:kern w:val="0"/>
          <w:szCs w:val="21"/>
        </w:rPr>
        <w:t>points</w:t>
      </w:r>
      <w:r w:rsidRPr="00885183">
        <w:rPr>
          <w:rFonts w:eastAsiaTheme="minorHAnsi" w:cs="宋体"/>
          <w:color w:val="ABB2BF"/>
          <w:kern w:val="0"/>
          <w:szCs w:val="21"/>
        </w:rPr>
        <w:t xml:space="preserve">(Point2f pts[]) </w:t>
      </w:r>
      <w:r w:rsidRPr="00885183">
        <w:rPr>
          <w:rFonts w:eastAsiaTheme="minorHAnsi" w:cs="宋体"/>
          <w:color w:val="C678DD"/>
          <w:kern w:val="0"/>
          <w:szCs w:val="21"/>
        </w:rPr>
        <w:t>const</w:t>
      </w:r>
      <w:r w:rsidRPr="00885183">
        <w:rPr>
          <w:rFonts w:eastAsiaTheme="minorHAnsi" w:cs="宋体"/>
          <w:color w:val="ABB2BF"/>
          <w:kern w:val="0"/>
          <w:szCs w:val="21"/>
        </w:rPr>
        <w:t>;</w:t>
      </w:r>
    </w:p>
    <w:p w14:paraId="1B97D2A0" w14:textId="77777777" w:rsidR="00E22781" w:rsidRPr="00885183" w:rsidRDefault="00E22781" w:rsidP="00885183">
      <w:pPr>
        <w:widowControl/>
        <w:jc w:val="left"/>
        <w:rPr>
          <w:rFonts w:eastAsiaTheme="minorHAnsi" w:cs="宋体"/>
          <w:color w:val="ABB2BF"/>
          <w:kern w:val="0"/>
          <w:szCs w:val="21"/>
        </w:rPr>
      </w:pPr>
      <w:r w:rsidRPr="00885183">
        <w:rPr>
          <w:rFonts w:eastAsiaTheme="minorHAnsi" w:cs="宋体"/>
          <w:i/>
          <w:iCs/>
          <w:color w:val="5C6370"/>
          <w:kern w:val="0"/>
          <w:szCs w:val="21"/>
        </w:rPr>
        <w:t>//返回包含旋转矩形的最小矩形</w:t>
      </w:r>
    </w:p>
    <w:p w14:paraId="2A780564" w14:textId="77777777" w:rsidR="00E22781" w:rsidRPr="00885183" w:rsidRDefault="00E22781" w:rsidP="00885183">
      <w:pPr>
        <w:widowControl/>
        <w:jc w:val="left"/>
        <w:rPr>
          <w:rFonts w:eastAsiaTheme="minorHAnsi" w:cs="宋体"/>
          <w:color w:val="ABB2BF"/>
          <w:kern w:val="0"/>
          <w:szCs w:val="21"/>
        </w:rPr>
      </w:pPr>
      <w:r w:rsidRPr="00885183">
        <w:rPr>
          <w:rFonts w:eastAsiaTheme="minorHAnsi" w:cs="宋体"/>
          <w:color w:val="ABB2BF"/>
          <w:kern w:val="0"/>
          <w:szCs w:val="21"/>
        </w:rPr>
        <w:t xml:space="preserve">Rect </w:t>
      </w:r>
      <w:r w:rsidRPr="00885183">
        <w:rPr>
          <w:rFonts w:eastAsiaTheme="minorHAnsi" w:cs="宋体"/>
          <w:color w:val="61AEEE"/>
          <w:kern w:val="0"/>
          <w:szCs w:val="21"/>
        </w:rPr>
        <w:t>boundingRect</w:t>
      </w:r>
      <w:r w:rsidRPr="00885183">
        <w:rPr>
          <w:rFonts w:eastAsiaTheme="minorHAnsi" w:cs="宋体"/>
          <w:color w:val="ABB2BF"/>
          <w:kern w:val="0"/>
          <w:szCs w:val="21"/>
        </w:rPr>
        <w:t xml:space="preserve">() </w:t>
      </w:r>
      <w:r w:rsidRPr="00885183">
        <w:rPr>
          <w:rFonts w:eastAsiaTheme="minorHAnsi" w:cs="宋体"/>
          <w:color w:val="C678DD"/>
          <w:kern w:val="0"/>
          <w:szCs w:val="21"/>
        </w:rPr>
        <w:t>const</w:t>
      </w:r>
      <w:r w:rsidRPr="00885183">
        <w:rPr>
          <w:rFonts w:eastAsiaTheme="minorHAnsi" w:cs="宋体"/>
          <w:color w:val="ABB2BF"/>
          <w:kern w:val="0"/>
          <w:szCs w:val="21"/>
        </w:rPr>
        <w:t>;</w:t>
      </w:r>
    </w:p>
    <w:p w14:paraId="597388D2" w14:textId="77777777" w:rsidR="00E22781" w:rsidRPr="00885183" w:rsidRDefault="00E22781" w:rsidP="00885183">
      <w:pPr>
        <w:widowControl/>
        <w:jc w:val="left"/>
        <w:rPr>
          <w:rFonts w:eastAsiaTheme="minorHAnsi" w:cs="宋体"/>
          <w:color w:val="ABB2BF"/>
          <w:kern w:val="0"/>
          <w:szCs w:val="21"/>
        </w:rPr>
      </w:pPr>
      <w:r w:rsidRPr="00885183">
        <w:rPr>
          <w:rFonts w:eastAsiaTheme="minorHAnsi" w:cs="宋体"/>
          <w:i/>
          <w:iCs/>
          <w:color w:val="5C6370"/>
          <w:kern w:val="0"/>
          <w:szCs w:val="21"/>
        </w:rPr>
        <w:t>//!转换到旧式的cvbox2d结构</w:t>
      </w:r>
    </w:p>
    <w:p w14:paraId="4054C2AC" w14:textId="77777777" w:rsidR="00E22781" w:rsidRPr="00885183" w:rsidRDefault="00E22781" w:rsidP="00885183">
      <w:pPr>
        <w:widowControl/>
        <w:jc w:val="left"/>
        <w:rPr>
          <w:rFonts w:eastAsiaTheme="minorHAnsi" w:cs="宋体"/>
          <w:color w:val="ABB2BF"/>
          <w:kern w:val="0"/>
          <w:szCs w:val="21"/>
        </w:rPr>
      </w:pPr>
      <w:r w:rsidRPr="00885183">
        <w:rPr>
          <w:rFonts w:eastAsiaTheme="minorHAnsi" w:cs="宋体"/>
          <w:color w:val="C678DD"/>
          <w:kern w:val="0"/>
          <w:szCs w:val="21"/>
        </w:rPr>
        <w:t>operator</w:t>
      </w:r>
      <w:r w:rsidRPr="00885183">
        <w:rPr>
          <w:rFonts w:eastAsiaTheme="minorHAnsi" w:cs="宋体"/>
          <w:color w:val="ABB2BF"/>
          <w:kern w:val="0"/>
          <w:szCs w:val="21"/>
        </w:rPr>
        <w:t xml:space="preserve"> </w:t>
      </w:r>
      <w:r w:rsidRPr="00885183">
        <w:rPr>
          <w:rFonts w:eastAsiaTheme="minorHAnsi" w:cs="宋体"/>
          <w:color w:val="61AEEE"/>
          <w:kern w:val="0"/>
          <w:szCs w:val="21"/>
        </w:rPr>
        <w:t>CvBox2D</w:t>
      </w:r>
      <w:r w:rsidRPr="00885183">
        <w:rPr>
          <w:rFonts w:eastAsiaTheme="minorHAnsi" w:cs="宋体"/>
          <w:color w:val="ABB2BF"/>
          <w:kern w:val="0"/>
          <w:szCs w:val="21"/>
        </w:rPr>
        <w:t xml:space="preserve">() </w:t>
      </w:r>
      <w:r w:rsidRPr="00885183">
        <w:rPr>
          <w:rFonts w:eastAsiaTheme="minorHAnsi" w:cs="宋体"/>
          <w:color w:val="C678DD"/>
          <w:kern w:val="0"/>
          <w:szCs w:val="21"/>
        </w:rPr>
        <w:t>const</w:t>
      </w:r>
      <w:r w:rsidRPr="00885183">
        <w:rPr>
          <w:rFonts w:eastAsiaTheme="minorHAnsi" w:cs="宋体"/>
          <w:color w:val="ABB2BF"/>
          <w:kern w:val="0"/>
          <w:szCs w:val="21"/>
        </w:rPr>
        <w:t>;</w:t>
      </w:r>
    </w:p>
    <w:p w14:paraId="0EBD06EC" w14:textId="77777777" w:rsidR="00E22781" w:rsidRPr="00885183" w:rsidRDefault="00E22781" w:rsidP="00885183">
      <w:pPr>
        <w:widowControl/>
        <w:jc w:val="left"/>
        <w:rPr>
          <w:rFonts w:eastAsiaTheme="minorHAnsi" w:cs="宋体"/>
          <w:color w:val="ABB2BF"/>
          <w:kern w:val="0"/>
          <w:szCs w:val="21"/>
        </w:rPr>
      </w:pPr>
      <w:r w:rsidRPr="00885183">
        <w:rPr>
          <w:rFonts w:eastAsiaTheme="minorHAnsi" w:cs="宋体"/>
          <w:color w:val="ABB2BF"/>
          <w:kern w:val="0"/>
          <w:szCs w:val="21"/>
        </w:rPr>
        <w:t xml:space="preserve"> </w:t>
      </w:r>
    </w:p>
    <w:p w14:paraId="04BF3553" w14:textId="77777777" w:rsidR="00E22781" w:rsidRPr="00885183" w:rsidRDefault="00E22781" w:rsidP="00885183">
      <w:pPr>
        <w:widowControl/>
        <w:jc w:val="left"/>
        <w:rPr>
          <w:rFonts w:eastAsiaTheme="minorHAnsi" w:cs="宋体"/>
          <w:color w:val="ABB2BF"/>
          <w:kern w:val="0"/>
          <w:szCs w:val="21"/>
        </w:rPr>
      </w:pPr>
      <w:r w:rsidRPr="00885183">
        <w:rPr>
          <w:rFonts w:eastAsiaTheme="minorHAnsi" w:cs="宋体"/>
          <w:color w:val="ABB2BF"/>
          <w:kern w:val="0"/>
          <w:szCs w:val="21"/>
        </w:rPr>
        <w:t xml:space="preserve">    Point2f center; </w:t>
      </w:r>
      <w:r w:rsidRPr="00885183">
        <w:rPr>
          <w:rFonts w:eastAsiaTheme="minorHAnsi" w:cs="宋体"/>
          <w:i/>
          <w:iCs/>
          <w:color w:val="5C6370"/>
          <w:kern w:val="0"/>
          <w:szCs w:val="21"/>
        </w:rPr>
        <w:t>//矩形的质心</w:t>
      </w:r>
    </w:p>
    <w:p w14:paraId="366D5D5C" w14:textId="77777777" w:rsidR="00E22781" w:rsidRPr="00885183" w:rsidRDefault="00E22781" w:rsidP="00885183">
      <w:pPr>
        <w:widowControl/>
        <w:jc w:val="left"/>
        <w:rPr>
          <w:rFonts w:eastAsiaTheme="minorHAnsi" w:cs="宋体"/>
          <w:color w:val="ABB2BF"/>
          <w:kern w:val="0"/>
          <w:szCs w:val="21"/>
        </w:rPr>
      </w:pPr>
      <w:r w:rsidRPr="00885183">
        <w:rPr>
          <w:rFonts w:eastAsiaTheme="minorHAnsi" w:cs="宋体"/>
          <w:color w:val="ABB2BF"/>
          <w:kern w:val="0"/>
          <w:szCs w:val="21"/>
        </w:rPr>
        <w:t xml:space="preserve">Size2f size;    </w:t>
      </w:r>
      <w:r w:rsidRPr="00885183">
        <w:rPr>
          <w:rFonts w:eastAsiaTheme="minorHAnsi" w:cs="宋体"/>
          <w:i/>
          <w:iCs/>
          <w:color w:val="5C6370"/>
          <w:kern w:val="0"/>
          <w:szCs w:val="21"/>
        </w:rPr>
        <w:t>//矩形的边长</w:t>
      </w:r>
    </w:p>
    <w:p w14:paraId="1CA372B5" w14:textId="77777777" w:rsidR="00E22781" w:rsidRPr="00885183" w:rsidRDefault="00E22781" w:rsidP="00885183">
      <w:pPr>
        <w:widowControl/>
        <w:jc w:val="left"/>
        <w:rPr>
          <w:rFonts w:eastAsiaTheme="minorHAnsi" w:cs="宋体"/>
          <w:color w:val="ABB2BF"/>
          <w:kern w:val="0"/>
          <w:szCs w:val="21"/>
        </w:rPr>
      </w:pPr>
      <w:r w:rsidRPr="00885183">
        <w:rPr>
          <w:rFonts w:eastAsiaTheme="minorHAnsi" w:cs="宋体"/>
          <w:color w:val="C678DD"/>
          <w:kern w:val="0"/>
          <w:szCs w:val="21"/>
        </w:rPr>
        <w:t>float</w:t>
      </w:r>
      <w:r w:rsidRPr="00885183">
        <w:rPr>
          <w:rFonts w:eastAsiaTheme="minorHAnsi" w:cs="宋体"/>
          <w:color w:val="ABB2BF"/>
          <w:kern w:val="0"/>
          <w:szCs w:val="21"/>
        </w:rPr>
        <w:t xml:space="preserve"> angle;    </w:t>
      </w:r>
      <w:r w:rsidRPr="00885183">
        <w:rPr>
          <w:rFonts w:eastAsiaTheme="minorHAnsi" w:cs="宋体"/>
          <w:i/>
          <w:iCs/>
          <w:color w:val="5C6370"/>
          <w:kern w:val="0"/>
          <w:szCs w:val="21"/>
        </w:rPr>
        <w:t>//旋转角度，当角度为0、90、180、270等时，矩形就成了一个直立的矩形</w:t>
      </w:r>
    </w:p>
    <w:p w14:paraId="16C861F8" w14:textId="5F03E81D" w:rsidR="003C0C9B" w:rsidRPr="00885183" w:rsidRDefault="00E22781" w:rsidP="00885183">
      <w:pPr>
        <w:widowControl/>
        <w:jc w:val="left"/>
        <w:rPr>
          <w:rFonts w:eastAsiaTheme="minorHAnsi" w:cs="宋体"/>
          <w:color w:val="ABB2BF"/>
          <w:kern w:val="0"/>
          <w:szCs w:val="21"/>
        </w:rPr>
      </w:pPr>
      <w:r w:rsidRPr="00885183">
        <w:rPr>
          <w:rFonts w:eastAsiaTheme="minorHAnsi" w:cs="宋体"/>
          <w:color w:val="ABB2BF"/>
          <w:kern w:val="0"/>
          <w:szCs w:val="21"/>
        </w:rPr>
        <w:lastRenderedPageBreak/>
        <w:t>}</w:t>
      </w:r>
    </w:p>
    <w:p w14:paraId="33EC80F8" w14:textId="77777777" w:rsidR="00513566" w:rsidRPr="00885183" w:rsidRDefault="00513566" w:rsidP="00885183">
      <w:pPr>
        <w:widowControl/>
        <w:jc w:val="left"/>
        <w:rPr>
          <w:rFonts w:eastAsiaTheme="minorHAnsi" w:cs="宋体"/>
          <w:color w:val="ABB2BF"/>
          <w:kern w:val="0"/>
          <w:szCs w:val="21"/>
        </w:rPr>
      </w:pPr>
    </w:p>
    <w:p w14:paraId="20633027" w14:textId="04F6BA98" w:rsidR="003C0C9B" w:rsidRPr="00885183" w:rsidRDefault="00513566" w:rsidP="00885183">
      <w:pPr>
        <w:pStyle w:val="3"/>
        <w:numPr>
          <w:ilvl w:val="1"/>
          <w:numId w:val="3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/>
          <w:sz w:val="21"/>
          <w:szCs w:val="21"/>
        </w:rPr>
        <w:t>minAreaRect</w:t>
      </w:r>
    </w:p>
    <w:p w14:paraId="318F30C3" w14:textId="77777777" w:rsidR="00610FFC" w:rsidRPr="00885183" w:rsidRDefault="00610FFC" w:rsidP="00885183">
      <w:pPr>
        <w:rPr>
          <w:rFonts w:eastAsiaTheme="minorHAnsi"/>
          <w:szCs w:val="21"/>
        </w:rPr>
      </w:pPr>
      <w:r w:rsidRPr="00885183">
        <w:rPr>
          <w:rFonts w:eastAsiaTheme="minorHAnsi"/>
          <w:szCs w:val="21"/>
        </w:rPr>
        <w:t>RotatedRect minAreaRect(InputArray </w:t>
      </w:r>
      <w:r w:rsidRPr="00885183">
        <w:rPr>
          <w:rFonts w:eastAsiaTheme="minorHAnsi"/>
          <w:b/>
          <w:bCs/>
          <w:szCs w:val="21"/>
        </w:rPr>
        <w:t>points</w:t>
      </w:r>
      <w:r w:rsidRPr="00885183">
        <w:rPr>
          <w:rFonts w:eastAsiaTheme="minorHAnsi"/>
          <w:szCs w:val="21"/>
        </w:rPr>
        <w:t>)</w:t>
      </w:r>
    </w:p>
    <w:p w14:paraId="183AFF78" w14:textId="77777777" w:rsidR="003C0C9B" w:rsidRPr="00885183" w:rsidRDefault="003C0C9B" w:rsidP="00885183">
      <w:pPr>
        <w:rPr>
          <w:rFonts w:eastAsiaTheme="minorHAnsi"/>
          <w:szCs w:val="21"/>
        </w:rPr>
      </w:pPr>
    </w:p>
    <w:p w14:paraId="2A675405" w14:textId="77777777" w:rsidR="003C0C9B" w:rsidRPr="00885183" w:rsidRDefault="003C0C9B" w:rsidP="00885183">
      <w:pPr>
        <w:rPr>
          <w:rFonts w:eastAsiaTheme="minorHAnsi"/>
          <w:szCs w:val="21"/>
        </w:rPr>
      </w:pPr>
    </w:p>
    <w:p w14:paraId="12A36985" w14:textId="77777777" w:rsidR="00610FFC" w:rsidRPr="00885183" w:rsidRDefault="00610FFC" w:rsidP="00885183">
      <w:pPr>
        <w:pStyle w:val="3"/>
        <w:numPr>
          <w:ilvl w:val="1"/>
          <w:numId w:val="3"/>
        </w:numPr>
        <w:spacing w:before="0" w:after="0"/>
        <w:rPr>
          <w:rFonts w:eastAsiaTheme="minorHAnsi"/>
          <w:sz w:val="21"/>
          <w:szCs w:val="21"/>
        </w:rPr>
      </w:pPr>
      <w:r w:rsidRPr="00885183">
        <w:rPr>
          <w:rFonts w:eastAsiaTheme="minorHAnsi"/>
          <w:i/>
          <w:iCs/>
          <w:sz w:val="21"/>
          <w:szCs w:val="21"/>
        </w:rPr>
        <w:t>CV_EXPORTS_W</w:t>
      </w:r>
      <w:r w:rsidRPr="00885183">
        <w:rPr>
          <w:rFonts w:eastAsiaTheme="minorHAnsi"/>
          <w:sz w:val="21"/>
          <w:szCs w:val="21"/>
        </w:rPr>
        <w:t xml:space="preserve"> </w:t>
      </w:r>
      <w:r w:rsidRPr="00885183">
        <w:rPr>
          <w:rFonts w:eastAsiaTheme="minorHAnsi"/>
          <w:i/>
          <w:iCs/>
          <w:sz w:val="21"/>
          <w:szCs w:val="21"/>
        </w:rPr>
        <w:t>Rect</w:t>
      </w:r>
      <w:r w:rsidRPr="00885183">
        <w:rPr>
          <w:rFonts w:eastAsiaTheme="minorHAnsi"/>
          <w:sz w:val="21"/>
          <w:szCs w:val="21"/>
        </w:rPr>
        <w:t xml:space="preserve"> </w:t>
      </w:r>
      <w:r w:rsidRPr="00885183">
        <w:rPr>
          <w:rFonts w:eastAsiaTheme="minorHAnsi"/>
          <w:i/>
          <w:iCs/>
          <w:sz w:val="21"/>
          <w:szCs w:val="21"/>
        </w:rPr>
        <w:t>boundingRect</w:t>
      </w:r>
      <w:r w:rsidRPr="00885183">
        <w:rPr>
          <w:rFonts w:eastAsiaTheme="minorHAnsi"/>
          <w:sz w:val="21"/>
          <w:szCs w:val="21"/>
        </w:rPr>
        <w:t xml:space="preserve">( </w:t>
      </w:r>
      <w:r w:rsidRPr="00885183">
        <w:rPr>
          <w:rFonts w:eastAsiaTheme="minorHAnsi"/>
          <w:i/>
          <w:iCs/>
          <w:sz w:val="21"/>
          <w:szCs w:val="21"/>
        </w:rPr>
        <w:t>InputArray</w:t>
      </w:r>
      <w:r w:rsidRPr="00885183">
        <w:rPr>
          <w:rFonts w:eastAsiaTheme="minorHAnsi"/>
          <w:sz w:val="21"/>
          <w:szCs w:val="21"/>
        </w:rPr>
        <w:t xml:space="preserve"> points );</w:t>
      </w:r>
    </w:p>
    <w:p w14:paraId="590F0AD9" w14:textId="18BDA6AA" w:rsidR="003C0C9B" w:rsidRPr="00885183" w:rsidRDefault="00AB448B" w:rsidP="00885183">
      <w:pPr>
        <w:pStyle w:val="3"/>
        <w:numPr>
          <w:ilvl w:val="1"/>
          <w:numId w:val="3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/>
          <w:sz w:val="21"/>
          <w:szCs w:val="21"/>
        </w:rPr>
        <w:t>template&lt;typename _Tp&gt; class Rect_</w:t>
      </w:r>
    </w:p>
    <w:p w14:paraId="7A822CB2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color w:val="0000FF"/>
          <w:kern w:val="0"/>
          <w:szCs w:val="21"/>
        </w:rPr>
        <w:t>template</w:t>
      </w:r>
      <w:r w:rsidRPr="00885183">
        <w:rPr>
          <w:rFonts w:eastAsiaTheme="minorHAnsi" w:cs="新宋体"/>
          <w:kern w:val="0"/>
          <w:szCs w:val="21"/>
        </w:rPr>
        <w:t>&lt;</w:t>
      </w:r>
      <w:r w:rsidRPr="00885183">
        <w:rPr>
          <w:rFonts w:eastAsiaTheme="minorHAnsi" w:cs="新宋体"/>
          <w:color w:val="0000FF"/>
          <w:kern w:val="0"/>
          <w:szCs w:val="21"/>
        </w:rPr>
        <w:t>typename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color w:val="0000FF"/>
          <w:kern w:val="0"/>
          <w:szCs w:val="21"/>
        </w:rPr>
        <w:t>_Tp</w:t>
      </w:r>
      <w:r w:rsidRPr="00885183">
        <w:rPr>
          <w:rFonts w:eastAsiaTheme="minorHAnsi" w:cs="新宋体"/>
          <w:kern w:val="0"/>
          <w:szCs w:val="21"/>
        </w:rPr>
        <w:t xml:space="preserve">&gt; </w:t>
      </w:r>
      <w:r w:rsidRPr="00885183">
        <w:rPr>
          <w:rFonts w:eastAsiaTheme="minorHAnsi" w:cs="新宋体"/>
          <w:color w:val="0000FF"/>
          <w:kern w:val="0"/>
          <w:szCs w:val="21"/>
        </w:rPr>
        <w:t>class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Rect_</w:t>
      </w:r>
    </w:p>
    <w:p w14:paraId="6EF9AD5D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>{</w:t>
      </w:r>
    </w:p>
    <w:p w14:paraId="7B7CAD8F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color w:val="0000FF"/>
          <w:kern w:val="0"/>
          <w:szCs w:val="21"/>
        </w:rPr>
        <w:t>public</w:t>
      </w:r>
      <w:r w:rsidRPr="00885183">
        <w:rPr>
          <w:rFonts w:eastAsiaTheme="minorHAnsi" w:cs="新宋体"/>
          <w:kern w:val="0"/>
          <w:szCs w:val="21"/>
        </w:rPr>
        <w:t>:</w:t>
      </w:r>
    </w:p>
    <w:p w14:paraId="791B52FD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color w:val="0000FF"/>
          <w:kern w:val="0"/>
          <w:szCs w:val="21"/>
        </w:rPr>
        <w:t>typedef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color w:val="0000FF"/>
          <w:kern w:val="0"/>
          <w:szCs w:val="21"/>
        </w:rPr>
        <w:t>_Tp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value_type</w:t>
      </w:r>
      <w:r w:rsidRPr="00885183">
        <w:rPr>
          <w:rFonts w:eastAsiaTheme="minorHAnsi" w:cs="新宋体"/>
          <w:kern w:val="0"/>
          <w:szCs w:val="21"/>
        </w:rPr>
        <w:t>;</w:t>
      </w:r>
    </w:p>
    <w:p w14:paraId="284BA07C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</w:p>
    <w:p w14:paraId="7858702A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color w:val="008000"/>
          <w:kern w:val="0"/>
          <w:szCs w:val="21"/>
        </w:rPr>
        <w:t>//! various constructors</w:t>
      </w:r>
    </w:p>
    <w:p w14:paraId="73D3E128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Rect_</w:t>
      </w:r>
      <w:r w:rsidRPr="00885183">
        <w:rPr>
          <w:rFonts w:eastAsiaTheme="minorHAnsi" w:cs="新宋体"/>
          <w:kern w:val="0"/>
          <w:szCs w:val="21"/>
        </w:rPr>
        <w:t>();</w:t>
      </w:r>
    </w:p>
    <w:p w14:paraId="2271BCEF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Rect_</w:t>
      </w:r>
      <w:r w:rsidRPr="00885183">
        <w:rPr>
          <w:rFonts w:eastAsiaTheme="minorHAnsi" w:cs="新宋体"/>
          <w:kern w:val="0"/>
          <w:szCs w:val="21"/>
        </w:rPr>
        <w:t>(</w:t>
      </w:r>
      <w:r w:rsidRPr="00885183">
        <w:rPr>
          <w:rFonts w:eastAsiaTheme="minorHAnsi" w:cs="新宋体"/>
          <w:color w:val="0000FF"/>
          <w:kern w:val="0"/>
          <w:szCs w:val="21"/>
        </w:rPr>
        <w:t>_Tp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color w:val="000080"/>
          <w:kern w:val="0"/>
          <w:szCs w:val="21"/>
        </w:rPr>
        <w:t>_x</w:t>
      </w:r>
      <w:r w:rsidRPr="00885183">
        <w:rPr>
          <w:rFonts w:eastAsiaTheme="minorHAnsi" w:cs="新宋体"/>
          <w:kern w:val="0"/>
          <w:szCs w:val="21"/>
        </w:rPr>
        <w:t xml:space="preserve">, </w:t>
      </w:r>
      <w:r w:rsidRPr="00885183">
        <w:rPr>
          <w:rFonts w:eastAsiaTheme="minorHAnsi" w:cs="新宋体"/>
          <w:color w:val="0000FF"/>
          <w:kern w:val="0"/>
          <w:szCs w:val="21"/>
        </w:rPr>
        <w:t>_Tp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color w:val="000080"/>
          <w:kern w:val="0"/>
          <w:szCs w:val="21"/>
        </w:rPr>
        <w:t>_y</w:t>
      </w:r>
      <w:r w:rsidRPr="00885183">
        <w:rPr>
          <w:rFonts w:eastAsiaTheme="minorHAnsi" w:cs="新宋体"/>
          <w:kern w:val="0"/>
          <w:szCs w:val="21"/>
        </w:rPr>
        <w:t xml:space="preserve">, </w:t>
      </w:r>
      <w:r w:rsidRPr="00885183">
        <w:rPr>
          <w:rFonts w:eastAsiaTheme="minorHAnsi" w:cs="新宋体"/>
          <w:color w:val="0000FF"/>
          <w:kern w:val="0"/>
          <w:szCs w:val="21"/>
        </w:rPr>
        <w:t>_Tp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color w:val="000080"/>
          <w:kern w:val="0"/>
          <w:szCs w:val="21"/>
        </w:rPr>
        <w:t>_width</w:t>
      </w:r>
      <w:r w:rsidRPr="00885183">
        <w:rPr>
          <w:rFonts w:eastAsiaTheme="minorHAnsi" w:cs="新宋体"/>
          <w:kern w:val="0"/>
          <w:szCs w:val="21"/>
        </w:rPr>
        <w:t xml:space="preserve">, </w:t>
      </w:r>
      <w:r w:rsidRPr="00885183">
        <w:rPr>
          <w:rFonts w:eastAsiaTheme="minorHAnsi" w:cs="新宋体"/>
          <w:color w:val="0000FF"/>
          <w:kern w:val="0"/>
          <w:szCs w:val="21"/>
        </w:rPr>
        <w:t>_Tp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color w:val="000080"/>
          <w:kern w:val="0"/>
          <w:szCs w:val="21"/>
        </w:rPr>
        <w:t>_height</w:t>
      </w:r>
      <w:r w:rsidRPr="00885183">
        <w:rPr>
          <w:rFonts w:eastAsiaTheme="minorHAnsi" w:cs="新宋体"/>
          <w:kern w:val="0"/>
          <w:szCs w:val="21"/>
        </w:rPr>
        <w:t>);</w:t>
      </w:r>
    </w:p>
    <w:p w14:paraId="0069EAFB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Rect_</w:t>
      </w:r>
      <w:r w:rsidRPr="00885183">
        <w:rPr>
          <w:rFonts w:eastAsiaTheme="minorHAnsi" w:cs="新宋体"/>
          <w:kern w:val="0"/>
          <w:szCs w:val="21"/>
        </w:rPr>
        <w:t>(</w:t>
      </w:r>
      <w:r w:rsidRPr="00885183">
        <w:rPr>
          <w:rFonts w:eastAsiaTheme="minorHAnsi" w:cs="新宋体"/>
          <w:color w:val="0000FF"/>
          <w:kern w:val="0"/>
          <w:szCs w:val="21"/>
        </w:rPr>
        <w:t>const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Rect_</w:t>
      </w:r>
      <w:r w:rsidRPr="00885183">
        <w:rPr>
          <w:rFonts w:eastAsiaTheme="minorHAnsi" w:cs="新宋体"/>
          <w:kern w:val="0"/>
          <w:szCs w:val="21"/>
        </w:rPr>
        <w:t xml:space="preserve">&amp; </w:t>
      </w:r>
      <w:r w:rsidRPr="00885183">
        <w:rPr>
          <w:rFonts w:eastAsiaTheme="minorHAnsi" w:cs="新宋体"/>
          <w:color w:val="000080"/>
          <w:kern w:val="0"/>
          <w:szCs w:val="21"/>
        </w:rPr>
        <w:t>r</w:t>
      </w:r>
      <w:r w:rsidRPr="00885183">
        <w:rPr>
          <w:rFonts w:eastAsiaTheme="minorHAnsi" w:cs="新宋体"/>
          <w:kern w:val="0"/>
          <w:szCs w:val="21"/>
        </w:rPr>
        <w:t>);</w:t>
      </w:r>
    </w:p>
    <w:p w14:paraId="7A683D9A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Rect_</w:t>
      </w:r>
      <w:r w:rsidRPr="00885183">
        <w:rPr>
          <w:rFonts w:eastAsiaTheme="minorHAnsi" w:cs="新宋体"/>
          <w:kern w:val="0"/>
          <w:szCs w:val="21"/>
        </w:rPr>
        <w:t>(</w:t>
      </w:r>
      <w:r w:rsidRPr="00885183">
        <w:rPr>
          <w:rFonts w:eastAsiaTheme="minorHAnsi" w:cs="新宋体"/>
          <w:color w:val="0000FF"/>
          <w:kern w:val="0"/>
          <w:szCs w:val="21"/>
        </w:rPr>
        <w:t>const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CvRect</w:t>
      </w:r>
      <w:r w:rsidRPr="00885183">
        <w:rPr>
          <w:rFonts w:eastAsiaTheme="minorHAnsi" w:cs="新宋体"/>
          <w:kern w:val="0"/>
          <w:szCs w:val="21"/>
        </w:rPr>
        <w:t xml:space="preserve">&amp; </w:t>
      </w:r>
      <w:r w:rsidRPr="00885183">
        <w:rPr>
          <w:rFonts w:eastAsiaTheme="minorHAnsi" w:cs="新宋体"/>
          <w:color w:val="000080"/>
          <w:kern w:val="0"/>
          <w:szCs w:val="21"/>
        </w:rPr>
        <w:t>r</w:t>
      </w:r>
      <w:r w:rsidRPr="00885183">
        <w:rPr>
          <w:rFonts w:eastAsiaTheme="minorHAnsi" w:cs="新宋体"/>
          <w:kern w:val="0"/>
          <w:szCs w:val="21"/>
        </w:rPr>
        <w:t>);</w:t>
      </w:r>
    </w:p>
    <w:p w14:paraId="0C103369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Rect_</w:t>
      </w:r>
      <w:r w:rsidRPr="00885183">
        <w:rPr>
          <w:rFonts w:eastAsiaTheme="minorHAnsi" w:cs="新宋体"/>
          <w:kern w:val="0"/>
          <w:szCs w:val="21"/>
        </w:rPr>
        <w:t>(</w:t>
      </w:r>
      <w:r w:rsidRPr="00885183">
        <w:rPr>
          <w:rFonts w:eastAsiaTheme="minorHAnsi" w:cs="新宋体"/>
          <w:color w:val="0000FF"/>
          <w:kern w:val="0"/>
          <w:szCs w:val="21"/>
        </w:rPr>
        <w:t>const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Point_</w:t>
      </w:r>
      <w:r w:rsidRPr="00885183">
        <w:rPr>
          <w:rFonts w:eastAsiaTheme="minorHAnsi" w:cs="新宋体"/>
          <w:kern w:val="0"/>
          <w:szCs w:val="21"/>
        </w:rPr>
        <w:t>&lt;</w:t>
      </w:r>
      <w:r w:rsidRPr="00885183">
        <w:rPr>
          <w:rFonts w:eastAsiaTheme="minorHAnsi" w:cs="新宋体"/>
          <w:color w:val="0000FF"/>
          <w:kern w:val="0"/>
          <w:szCs w:val="21"/>
        </w:rPr>
        <w:t>_Tp</w:t>
      </w:r>
      <w:r w:rsidRPr="00885183">
        <w:rPr>
          <w:rFonts w:eastAsiaTheme="minorHAnsi" w:cs="新宋体"/>
          <w:kern w:val="0"/>
          <w:szCs w:val="21"/>
        </w:rPr>
        <w:t xml:space="preserve">&gt;&amp; </w:t>
      </w:r>
      <w:r w:rsidRPr="00885183">
        <w:rPr>
          <w:rFonts w:eastAsiaTheme="minorHAnsi" w:cs="新宋体"/>
          <w:color w:val="000080"/>
          <w:kern w:val="0"/>
          <w:szCs w:val="21"/>
        </w:rPr>
        <w:t>org</w:t>
      </w:r>
      <w:r w:rsidRPr="00885183">
        <w:rPr>
          <w:rFonts w:eastAsiaTheme="minorHAnsi" w:cs="新宋体"/>
          <w:kern w:val="0"/>
          <w:szCs w:val="21"/>
        </w:rPr>
        <w:t xml:space="preserve">, </w:t>
      </w:r>
      <w:r w:rsidRPr="00885183">
        <w:rPr>
          <w:rFonts w:eastAsiaTheme="minorHAnsi" w:cs="新宋体"/>
          <w:color w:val="0000FF"/>
          <w:kern w:val="0"/>
          <w:szCs w:val="21"/>
        </w:rPr>
        <w:t>const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Size_</w:t>
      </w:r>
      <w:r w:rsidRPr="00885183">
        <w:rPr>
          <w:rFonts w:eastAsiaTheme="minorHAnsi" w:cs="新宋体"/>
          <w:kern w:val="0"/>
          <w:szCs w:val="21"/>
        </w:rPr>
        <w:t>&lt;</w:t>
      </w:r>
      <w:r w:rsidRPr="00885183">
        <w:rPr>
          <w:rFonts w:eastAsiaTheme="minorHAnsi" w:cs="新宋体"/>
          <w:color w:val="0000FF"/>
          <w:kern w:val="0"/>
          <w:szCs w:val="21"/>
        </w:rPr>
        <w:t>_Tp</w:t>
      </w:r>
      <w:r w:rsidRPr="00885183">
        <w:rPr>
          <w:rFonts w:eastAsiaTheme="minorHAnsi" w:cs="新宋体"/>
          <w:kern w:val="0"/>
          <w:szCs w:val="21"/>
        </w:rPr>
        <w:t xml:space="preserve">&gt;&amp; </w:t>
      </w:r>
      <w:r w:rsidRPr="00885183">
        <w:rPr>
          <w:rFonts w:eastAsiaTheme="minorHAnsi" w:cs="新宋体"/>
          <w:color w:val="000080"/>
          <w:kern w:val="0"/>
          <w:szCs w:val="21"/>
        </w:rPr>
        <w:t>sz</w:t>
      </w:r>
      <w:r w:rsidRPr="00885183">
        <w:rPr>
          <w:rFonts w:eastAsiaTheme="minorHAnsi" w:cs="新宋体"/>
          <w:kern w:val="0"/>
          <w:szCs w:val="21"/>
        </w:rPr>
        <w:t>);</w:t>
      </w:r>
    </w:p>
    <w:p w14:paraId="64910BC0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Rect_</w:t>
      </w:r>
      <w:r w:rsidRPr="00885183">
        <w:rPr>
          <w:rFonts w:eastAsiaTheme="minorHAnsi" w:cs="新宋体"/>
          <w:kern w:val="0"/>
          <w:szCs w:val="21"/>
        </w:rPr>
        <w:t>(</w:t>
      </w:r>
      <w:r w:rsidRPr="00885183">
        <w:rPr>
          <w:rFonts w:eastAsiaTheme="minorHAnsi" w:cs="新宋体"/>
          <w:color w:val="0000FF"/>
          <w:kern w:val="0"/>
          <w:szCs w:val="21"/>
        </w:rPr>
        <w:t>const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Point_</w:t>
      </w:r>
      <w:r w:rsidRPr="00885183">
        <w:rPr>
          <w:rFonts w:eastAsiaTheme="minorHAnsi" w:cs="新宋体"/>
          <w:kern w:val="0"/>
          <w:szCs w:val="21"/>
        </w:rPr>
        <w:t>&lt;</w:t>
      </w:r>
      <w:r w:rsidRPr="00885183">
        <w:rPr>
          <w:rFonts w:eastAsiaTheme="minorHAnsi" w:cs="新宋体"/>
          <w:color w:val="0000FF"/>
          <w:kern w:val="0"/>
          <w:szCs w:val="21"/>
        </w:rPr>
        <w:t>_Tp</w:t>
      </w:r>
      <w:r w:rsidRPr="00885183">
        <w:rPr>
          <w:rFonts w:eastAsiaTheme="minorHAnsi" w:cs="新宋体"/>
          <w:kern w:val="0"/>
          <w:szCs w:val="21"/>
        </w:rPr>
        <w:t xml:space="preserve">&gt;&amp; </w:t>
      </w:r>
      <w:r w:rsidRPr="00885183">
        <w:rPr>
          <w:rFonts w:eastAsiaTheme="minorHAnsi" w:cs="新宋体"/>
          <w:color w:val="000080"/>
          <w:kern w:val="0"/>
          <w:szCs w:val="21"/>
        </w:rPr>
        <w:t>pt1</w:t>
      </w:r>
      <w:r w:rsidRPr="00885183">
        <w:rPr>
          <w:rFonts w:eastAsiaTheme="minorHAnsi" w:cs="新宋体"/>
          <w:kern w:val="0"/>
          <w:szCs w:val="21"/>
        </w:rPr>
        <w:t xml:space="preserve">, </w:t>
      </w:r>
      <w:r w:rsidRPr="00885183">
        <w:rPr>
          <w:rFonts w:eastAsiaTheme="minorHAnsi" w:cs="新宋体"/>
          <w:color w:val="0000FF"/>
          <w:kern w:val="0"/>
          <w:szCs w:val="21"/>
        </w:rPr>
        <w:t>const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Point_</w:t>
      </w:r>
      <w:r w:rsidRPr="00885183">
        <w:rPr>
          <w:rFonts w:eastAsiaTheme="minorHAnsi" w:cs="新宋体"/>
          <w:kern w:val="0"/>
          <w:szCs w:val="21"/>
        </w:rPr>
        <w:t>&lt;</w:t>
      </w:r>
      <w:r w:rsidRPr="00885183">
        <w:rPr>
          <w:rFonts w:eastAsiaTheme="minorHAnsi" w:cs="新宋体"/>
          <w:color w:val="0000FF"/>
          <w:kern w:val="0"/>
          <w:szCs w:val="21"/>
        </w:rPr>
        <w:t>_Tp</w:t>
      </w:r>
      <w:r w:rsidRPr="00885183">
        <w:rPr>
          <w:rFonts w:eastAsiaTheme="minorHAnsi" w:cs="新宋体"/>
          <w:kern w:val="0"/>
          <w:szCs w:val="21"/>
        </w:rPr>
        <w:t xml:space="preserve">&gt;&amp; </w:t>
      </w:r>
      <w:r w:rsidRPr="00885183">
        <w:rPr>
          <w:rFonts w:eastAsiaTheme="minorHAnsi" w:cs="新宋体"/>
          <w:color w:val="000080"/>
          <w:kern w:val="0"/>
          <w:szCs w:val="21"/>
        </w:rPr>
        <w:t>pt2</w:t>
      </w:r>
      <w:r w:rsidRPr="00885183">
        <w:rPr>
          <w:rFonts w:eastAsiaTheme="minorHAnsi" w:cs="新宋体"/>
          <w:kern w:val="0"/>
          <w:szCs w:val="21"/>
        </w:rPr>
        <w:t>);</w:t>
      </w:r>
    </w:p>
    <w:p w14:paraId="2B7C9EF7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</w:p>
    <w:p w14:paraId="66EB37E1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Rect_</w:t>
      </w:r>
      <w:r w:rsidRPr="00885183">
        <w:rPr>
          <w:rFonts w:eastAsiaTheme="minorHAnsi" w:cs="新宋体"/>
          <w:kern w:val="0"/>
          <w:szCs w:val="21"/>
        </w:rPr>
        <w:t xml:space="preserve">&amp; </w:t>
      </w:r>
      <w:r w:rsidRPr="00885183">
        <w:rPr>
          <w:rFonts w:eastAsiaTheme="minorHAnsi" w:cs="新宋体"/>
          <w:color w:val="0000FF"/>
          <w:kern w:val="0"/>
          <w:szCs w:val="21"/>
        </w:rPr>
        <w:t>operator</w:t>
      </w:r>
      <w:r w:rsidRPr="00885183">
        <w:rPr>
          <w:rFonts w:eastAsiaTheme="minorHAnsi" w:cs="新宋体"/>
          <w:kern w:val="0"/>
          <w:szCs w:val="21"/>
        </w:rPr>
        <w:t xml:space="preserve"> = ( </w:t>
      </w:r>
      <w:r w:rsidRPr="00885183">
        <w:rPr>
          <w:rFonts w:eastAsiaTheme="minorHAnsi" w:cs="新宋体"/>
          <w:color w:val="0000FF"/>
          <w:kern w:val="0"/>
          <w:szCs w:val="21"/>
        </w:rPr>
        <w:t>const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Rect_</w:t>
      </w:r>
      <w:r w:rsidRPr="00885183">
        <w:rPr>
          <w:rFonts w:eastAsiaTheme="minorHAnsi" w:cs="新宋体"/>
          <w:kern w:val="0"/>
          <w:szCs w:val="21"/>
        </w:rPr>
        <w:t xml:space="preserve">&amp; </w:t>
      </w:r>
      <w:r w:rsidRPr="00885183">
        <w:rPr>
          <w:rFonts w:eastAsiaTheme="minorHAnsi" w:cs="新宋体"/>
          <w:color w:val="000080"/>
          <w:kern w:val="0"/>
          <w:szCs w:val="21"/>
        </w:rPr>
        <w:t>r</w:t>
      </w:r>
      <w:r w:rsidRPr="00885183">
        <w:rPr>
          <w:rFonts w:eastAsiaTheme="minorHAnsi" w:cs="新宋体"/>
          <w:kern w:val="0"/>
          <w:szCs w:val="21"/>
        </w:rPr>
        <w:t xml:space="preserve"> );</w:t>
      </w:r>
    </w:p>
    <w:p w14:paraId="68CB9DE2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color w:val="008000"/>
          <w:kern w:val="0"/>
          <w:szCs w:val="21"/>
        </w:rPr>
        <w:t>//! the top-left corner</w:t>
      </w:r>
    </w:p>
    <w:p w14:paraId="6674DD90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Point_</w:t>
      </w:r>
      <w:r w:rsidRPr="00885183">
        <w:rPr>
          <w:rFonts w:eastAsiaTheme="minorHAnsi" w:cs="新宋体"/>
          <w:kern w:val="0"/>
          <w:szCs w:val="21"/>
        </w:rPr>
        <w:t>&lt;</w:t>
      </w:r>
      <w:r w:rsidRPr="00885183">
        <w:rPr>
          <w:rFonts w:eastAsiaTheme="minorHAnsi" w:cs="新宋体"/>
          <w:color w:val="0000FF"/>
          <w:kern w:val="0"/>
          <w:szCs w:val="21"/>
        </w:rPr>
        <w:t>_Tp</w:t>
      </w:r>
      <w:r w:rsidRPr="00885183">
        <w:rPr>
          <w:rFonts w:eastAsiaTheme="minorHAnsi" w:cs="新宋体"/>
          <w:kern w:val="0"/>
          <w:szCs w:val="21"/>
        </w:rPr>
        <w:t xml:space="preserve">&gt; </w:t>
      </w:r>
      <w:r w:rsidRPr="00885183">
        <w:rPr>
          <w:rFonts w:eastAsiaTheme="minorHAnsi" w:cs="新宋体"/>
          <w:i/>
          <w:iCs/>
          <w:color w:val="880000"/>
          <w:kern w:val="0"/>
          <w:szCs w:val="21"/>
        </w:rPr>
        <w:t>tl</w:t>
      </w:r>
      <w:r w:rsidRPr="00885183">
        <w:rPr>
          <w:rFonts w:eastAsiaTheme="minorHAnsi" w:cs="新宋体"/>
          <w:kern w:val="0"/>
          <w:szCs w:val="21"/>
        </w:rPr>
        <w:t xml:space="preserve">() </w:t>
      </w:r>
      <w:r w:rsidRPr="00885183">
        <w:rPr>
          <w:rFonts w:eastAsiaTheme="minorHAnsi" w:cs="新宋体"/>
          <w:color w:val="0000FF"/>
          <w:kern w:val="0"/>
          <w:szCs w:val="21"/>
        </w:rPr>
        <w:t>const</w:t>
      </w:r>
      <w:r w:rsidRPr="00885183">
        <w:rPr>
          <w:rFonts w:eastAsiaTheme="minorHAnsi" w:cs="新宋体"/>
          <w:kern w:val="0"/>
          <w:szCs w:val="21"/>
        </w:rPr>
        <w:t>;</w:t>
      </w:r>
    </w:p>
    <w:p w14:paraId="2C64BDD2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color w:val="008000"/>
          <w:kern w:val="0"/>
          <w:szCs w:val="21"/>
        </w:rPr>
        <w:t>//! the bottom-right corner</w:t>
      </w:r>
    </w:p>
    <w:p w14:paraId="2FD2F955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Point_</w:t>
      </w:r>
      <w:r w:rsidRPr="00885183">
        <w:rPr>
          <w:rFonts w:eastAsiaTheme="minorHAnsi" w:cs="新宋体"/>
          <w:kern w:val="0"/>
          <w:szCs w:val="21"/>
        </w:rPr>
        <w:t>&lt;</w:t>
      </w:r>
      <w:r w:rsidRPr="00885183">
        <w:rPr>
          <w:rFonts w:eastAsiaTheme="minorHAnsi" w:cs="新宋体"/>
          <w:color w:val="0000FF"/>
          <w:kern w:val="0"/>
          <w:szCs w:val="21"/>
        </w:rPr>
        <w:t>_Tp</w:t>
      </w:r>
      <w:r w:rsidRPr="00885183">
        <w:rPr>
          <w:rFonts w:eastAsiaTheme="minorHAnsi" w:cs="新宋体"/>
          <w:kern w:val="0"/>
          <w:szCs w:val="21"/>
        </w:rPr>
        <w:t xml:space="preserve">&gt; </w:t>
      </w:r>
      <w:r w:rsidRPr="00885183">
        <w:rPr>
          <w:rFonts w:eastAsiaTheme="minorHAnsi" w:cs="新宋体"/>
          <w:i/>
          <w:iCs/>
          <w:color w:val="880000"/>
          <w:kern w:val="0"/>
          <w:szCs w:val="21"/>
        </w:rPr>
        <w:t>br</w:t>
      </w:r>
      <w:r w:rsidRPr="00885183">
        <w:rPr>
          <w:rFonts w:eastAsiaTheme="minorHAnsi" w:cs="新宋体"/>
          <w:kern w:val="0"/>
          <w:szCs w:val="21"/>
        </w:rPr>
        <w:t xml:space="preserve">() </w:t>
      </w:r>
      <w:r w:rsidRPr="00885183">
        <w:rPr>
          <w:rFonts w:eastAsiaTheme="minorHAnsi" w:cs="新宋体"/>
          <w:color w:val="0000FF"/>
          <w:kern w:val="0"/>
          <w:szCs w:val="21"/>
        </w:rPr>
        <w:t>const</w:t>
      </w:r>
      <w:r w:rsidRPr="00885183">
        <w:rPr>
          <w:rFonts w:eastAsiaTheme="minorHAnsi" w:cs="新宋体"/>
          <w:kern w:val="0"/>
          <w:szCs w:val="21"/>
        </w:rPr>
        <w:t>;</w:t>
      </w:r>
    </w:p>
    <w:p w14:paraId="4BB3F5C3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</w:p>
    <w:p w14:paraId="51E82968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color w:val="008000"/>
          <w:kern w:val="0"/>
          <w:szCs w:val="21"/>
        </w:rPr>
        <w:t>//! size (width, height) of the rectangle</w:t>
      </w:r>
    </w:p>
    <w:p w14:paraId="52896661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Size_</w:t>
      </w:r>
      <w:r w:rsidRPr="00885183">
        <w:rPr>
          <w:rFonts w:eastAsiaTheme="minorHAnsi" w:cs="新宋体"/>
          <w:kern w:val="0"/>
          <w:szCs w:val="21"/>
        </w:rPr>
        <w:t>&lt;</w:t>
      </w:r>
      <w:r w:rsidRPr="00885183">
        <w:rPr>
          <w:rFonts w:eastAsiaTheme="minorHAnsi" w:cs="新宋体"/>
          <w:color w:val="0000FF"/>
          <w:kern w:val="0"/>
          <w:szCs w:val="21"/>
        </w:rPr>
        <w:t>_Tp</w:t>
      </w:r>
      <w:r w:rsidRPr="00885183">
        <w:rPr>
          <w:rFonts w:eastAsiaTheme="minorHAnsi" w:cs="新宋体"/>
          <w:kern w:val="0"/>
          <w:szCs w:val="21"/>
        </w:rPr>
        <w:t xml:space="preserve">&gt; </w:t>
      </w:r>
      <w:r w:rsidRPr="00885183">
        <w:rPr>
          <w:rFonts w:eastAsiaTheme="minorHAnsi" w:cs="新宋体"/>
          <w:color w:val="880000"/>
          <w:kern w:val="0"/>
          <w:szCs w:val="21"/>
        </w:rPr>
        <w:t>size</w:t>
      </w:r>
      <w:r w:rsidRPr="00885183">
        <w:rPr>
          <w:rFonts w:eastAsiaTheme="minorHAnsi" w:cs="新宋体"/>
          <w:kern w:val="0"/>
          <w:szCs w:val="21"/>
        </w:rPr>
        <w:t xml:space="preserve">() </w:t>
      </w:r>
      <w:r w:rsidRPr="00885183">
        <w:rPr>
          <w:rFonts w:eastAsiaTheme="minorHAnsi" w:cs="新宋体"/>
          <w:color w:val="0000FF"/>
          <w:kern w:val="0"/>
          <w:szCs w:val="21"/>
        </w:rPr>
        <w:t>const</w:t>
      </w:r>
      <w:r w:rsidRPr="00885183">
        <w:rPr>
          <w:rFonts w:eastAsiaTheme="minorHAnsi" w:cs="新宋体"/>
          <w:kern w:val="0"/>
          <w:szCs w:val="21"/>
        </w:rPr>
        <w:t>;</w:t>
      </w:r>
    </w:p>
    <w:p w14:paraId="7C296AC8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color w:val="008000"/>
          <w:kern w:val="0"/>
          <w:szCs w:val="21"/>
        </w:rPr>
        <w:t>//! area (width*height) of the rectangle</w:t>
      </w:r>
    </w:p>
    <w:p w14:paraId="5BF268CD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color w:val="0000FF"/>
          <w:kern w:val="0"/>
          <w:szCs w:val="21"/>
        </w:rPr>
        <w:t>_Tp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color w:val="880000"/>
          <w:kern w:val="0"/>
          <w:szCs w:val="21"/>
        </w:rPr>
        <w:t>area</w:t>
      </w:r>
      <w:r w:rsidRPr="00885183">
        <w:rPr>
          <w:rFonts w:eastAsiaTheme="minorHAnsi" w:cs="新宋体"/>
          <w:kern w:val="0"/>
          <w:szCs w:val="21"/>
        </w:rPr>
        <w:t xml:space="preserve">() </w:t>
      </w:r>
      <w:r w:rsidRPr="00885183">
        <w:rPr>
          <w:rFonts w:eastAsiaTheme="minorHAnsi" w:cs="新宋体"/>
          <w:color w:val="0000FF"/>
          <w:kern w:val="0"/>
          <w:szCs w:val="21"/>
        </w:rPr>
        <w:t>const</w:t>
      </w:r>
      <w:r w:rsidRPr="00885183">
        <w:rPr>
          <w:rFonts w:eastAsiaTheme="minorHAnsi" w:cs="新宋体"/>
          <w:kern w:val="0"/>
          <w:szCs w:val="21"/>
        </w:rPr>
        <w:t>;</w:t>
      </w:r>
    </w:p>
    <w:p w14:paraId="7DAB5AE8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</w:p>
    <w:p w14:paraId="31CB7FB3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color w:val="008000"/>
          <w:kern w:val="0"/>
          <w:szCs w:val="21"/>
        </w:rPr>
        <w:t>//! conversion to another data type</w:t>
      </w:r>
    </w:p>
    <w:p w14:paraId="66EED4F6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color w:val="0000FF"/>
          <w:kern w:val="0"/>
          <w:szCs w:val="21"/>
        </w:rPr>
        <w:t>template</w:t>
      </w:r>
      <w:r w:rsidRPr="00885183">
        <w:rPr>
          <w:rFonts w:eastAsiaTheme="minorHAnsi" w:cs="新宋体"/>
          <w:kern w:val="0"/>
          <w:szCs w:val="21"/>
        </w:rPr>
        <w:t>&lt;</w:t>
      </w:r>
      <w:r w:rsidRPr="00885183">
        <w:rPr>
          <w:rFonts w:eastAsiaTheme="minorHAnsi" w:cs="新宋体"/>
          <w:color w:val="0000FF"/>
          <w:kern w:val="0"/>
          <w:szCs w:val="21"/>
        </w:rPr>
        <w:t>typename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color w:val="0000FF"/>
          <w:kern w:val="0"/>
          <w:szCs w:val="21"/>
        </w:rPr>
        <w:t>_Tp2</w:t>
      </w:r>
      <w:r w:rsidRPr="00885183">
        <w:rPr>
          <w:rFonts w:eastAsiaTheme="minorHAnsi" w:cs="新宋体"/>
          <w:kern w:val="0"/>
          <w:szCs w:val="21"/>
        </w:rPr>
        <w:t xml:space="preserve">&gt; </w:t>
      </w:r>
      <w:r w:rsidRPr="00885183">
        <w:rPr>
          <w:rFonts w:eastAsiaTheme="minorHAnsi" w:cs="新宋体"/>
          <w:color w:val="0000FF"/>
          <w:kern w:val="0"/>
          <w:szCs w:val="21"/>
        </w:rPr>
        <w:t>operator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Rect_</w:t>
      </w:r>
      <w:r w:rsidRPr="00885183">
        <w:rPr>
          <w:rFonts w:eastAsiaTheme="minorHAnsi" w:cs="新宋体"/>
          <w:kern w:val="0"/>
          <w:szCs w:val="21"/>
        </w:rPr>
        <w:t>&lt;</w:t>
      </w:r>
      <w:r w:rsidRPr="00885183">
        <w:rPr>
          <w:rFonts w:eastAsiaTheme="minorHAnsi" w:cs="新宋体"/>
          <w:color w:val="0000FF"/>
          <w:kern w:val="0"/>
          <w:szCs w:val="21"/>
        </w:rPr>
        <w:t>_Tp2</w:t>
      </w:r>
      <w:r w:rsidRPr="00885183">
        <w:rPr>
          <w:rFonts w:eastAsiaTheme="minorHAnsi" w:cs="新宋体"/>
          <w:kern w:val="0"/>
          <w:szCs w:val="21"/>
        </w:rPr>
        <w:t xml:space="preserve">&gt;() </w:t>
      </w:r>
      <w:r w:rsidRPr="00885183">
        <w:rPr>
          <w:rFonts w:eastAsiaTheme="minorHAnsi" w:cs="新宋体"/>
          <w:color w:val="0000FF"/>
          <w:kern w:val="0"/>
          <w:szCs w:val="21"/>
        </w:rPr>
        <w:t>const</w:t>
      </w:r>
      <w:r w:rsidRPr="00885183">
        <w:rPr>
          <w:rFonts w:eastAsiaTheme="minorHAnsi" w:cs="新宋体"/>
          <w:kern w:val="0"/>
          <w:szCs w:val="21"/>
        </w:rPr>
        <w:t>;</w:t>
      </w:r>
    </w:p>
    <w:p w14:paraId="736CC086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color w:val="008000"/>
          <w:kern w:val="0"/>
          <w:szCs w:val="21"/>
        </w:rPr>
        <w:t>//! conversion to the old-style CvRect</w:t>
      </w:r>
    </w:p>
    <w:p w14:paraId="2E22C8BF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color w:val="0000FF"/>
          <w:kern w:val="0"/>
          <w:szCs w:val="21"/>
        </w:rPr>
        <w:t>operator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CvRect</w:t>
      </w:r>
      <w:r w:rsidRPr="00885183">
        <w:rPr>
          <w:rFonts w:eastAsiaTheme="minorHAnsi" w:cs="新宋体"/>
          <w:kern w:val="0"/>
          <w:szCs w:val="21"/>
        </w:rPr>
        <w:t xml:space="preserve">() </w:t>
      </w:r>
      <w:r w:rsidRPr="00885183">
        <w:rPr>
          <w:rFonts w:eastAsiaTheme="minorHAnsi" w:cs="新宋体"/>
          <w:color w:val="0000FF"/>
          <w:kern w:val="0"/>
          <w:szCs w:val="21"/>
        </w:rPr>
        <w:t>const</w:t>
      </w:r>
      <w:r w:rsidRPr="00885183">
        <w:rPr>
          <w:rFonts w:eastAsiaTheme="minorHAnsi" w:cs="新宋体"/>
          <w:kern w:val="0"/>
          <w:szCs w:val="21"/>
        </w:rPr>
        <w:t>;</w:t>
      </w:r>
    </w:p>
    <w:p w14:paraId="077C08CE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</w:p>
    <w:p w14:paraId="3C6A69E7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color w:val="008000"/>
          <w:kern w:val="0"/>
          <w:szCs w:val="21"/>
        </w:rPr>
        <w:t>//! checks whether the rectangle contains the point</w:t>
      </w:r>
    </w:p>
    <w:p w14:paraId="596D9D0E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color w:val="0000FF"/>
          <w:kern w:val="0"/>
          <w:szCs w:val="21"/>
        </w:rPr>
        <w:t>bool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i/>
          <w:iCs/>
          <w:color w:val="880000"/>
          <w:kern w:val="0"/>
          <w:szCs w:val="21"/>
        </w:rPr>
        <w:t>contains</w:t>
      </w:r>
      <w:r w:rsidRPr="00885183">
        <w:rPr>
          <w:rFonts w:eastAsiaTheme="minorHAnsi" w:cs="新宋体"/>
          <w:kern w:val="0"/>
          <w:szCs w:val="21"/>
        </w:rPr>
        <w:t>(</w:t>
      </w:r>
      <w:r w:rsidRPr="00885183">
        <w:rPr>
          <w:rFonts w:eastAsiaTheme="minorHAnsi" w:cs="新宋体"/>
          <w:color w:val="0000FF"/>
          <w:kern w:val="0"/>
          <w:szCs w:val="21"/>
        </w:rPr>
        <w:t>const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Point_</w:t>
      </w:r>
      <w:r w:rsidRPr="00885183">
        <w:rPr>
          <w:rFonts w:eastAsiaTheme="minorHAnsi" w:cs="新宋体"/>
          <w:kern w:val="0"/>
          <w:szCs w:val="21"/>
        </w:rPr>
        <w:t>&lt;</w:t>
      </w:r>
      <w:r w:rsidRPr="00885183">
        <w:rPr>
          <w:rFonts w:eastAsiaTheme="minorHAnsi" w:cs="新宋体"/>
          <w:color w:val="0000FF"/>
          <w:kern w:val="0"/>
          <w:szCs w:val="21"/>
        </w:rPr>
        <w:t>_Tp</w:t>
      </w:r>
      <w:r w:rsidRPr="00885183">
        <w:rPr>
          <w:rFonts w:eastAsiaTheme="minorHAnsi" w:cs="新宋体"/>
          <w:kern w:val="0"/>
          <w:szCs w:val="21"/>
        </w:rPr>
        <w:t xml:space="preserve">&gt;&amp; </w:t>
      </w:r>
      <w:r w:rsidRPr="00885183">
        <w:rPr>
          <w:rFonts w:eastAsiaTheme="minorHAnsi" w:cs="新宋体"/>
          <w:color w:val="000080"/>
          <w:kern w:val="0"/>
          <w:szCs w:val="21"/>
        </w:rPr>
        <w:t>pt</w:t>
      </w:r>
      <w:r w:rsidRPr="00885183">
        <w:rPr>
          <w:rFonts w:eastAsiaTheme="minorHAnsi" w:cs="新宋体"/>
          <w:kern w:val="0"/>
          <w:szCs w:val="21"/>
        </w:rPr>
        <w:t xml:space="preserve">) </w:t>
      </w:r>
      <w:r w:rsidRPr="00885183">
        <w:rPr>
          <w:rFonts w:eastAsiaTheme="minorHAnsi" w:cs="新宋体"/>
          <w:color w:val="0000FF"/>
          <w:kern w:val="0"/>
          <w:szCs w:val="21"/>
        </w:rPr>
        <w:t>const</w:t>
      </w:r>
      <w:r w:rsidRPr="00885183">
        <w:rPr>
          <w:rFonts w:eastAsiaTheme="minorHAnsi" w:cs="新宋体"/>
          <w:kern w:val="0"/>
          <w:szCs w:val="21"/>
        </w:rPr>
        <w:t>;</w:t>
      </w:r>
    </w:p>
    <w:p w14:paraId="5D2F0FA1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</w:p>
    <w:p w14:paraId="717782C1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color w:val="0000FF"/>
          <w:kern w:val="0"/>
          <w:szCs w:val="21"/>
        </w:rPr>
        <w:t>_Tp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color w:val="000080"/>
          <w:kern w:val="0"/>
          <w:szCs w:val="21"/>
        </w:rPr>
        <w:t>x</w:t>
      </w:r>
      <w:r w:rsidRPr="00885183">
        <w:rPr>
          <w:rFonts w:eastAsiaTheme="minorHAnsi" w:cs="新宋体"/>
          <w:kern w:val="0"/>
          <w:szCs w:val="21"/>
        </w:rPr>
        <w:t xml:space="preserve">, </w:t>
      </w:r>
      <w:r w:rsidRPr="00885183">
        <w:rPr>
          <w:rFonts w:eastAsiaTheme="minorHAnsi" w:cs="新宋体"/>
          <w:color w:val="000080"/>
          <w:kern w:val="0"/>
          <w:szCs w:val="21"/>
        </w:rPr>
        <w:t>y</w:t>
      </w:r>
      <w:r w:rsidRPr="00885183">
        <w:rPr>
          <w:rFonts w:eastAsiaTheme="minorHAnsi" w:cs="新宋体"/>
          <w:kern w:val="0"/>
          <w:szCs w:val="21"/>
        </w:rPr>
        <w:t xml:space="preserve">, </w:t>
      </w:r>
      <w:r w:rsidRPr="00885183">
        <w:rPr>
          <w:rFonts w:eastAsiaTheme="minorHAnsi" w:cs="新宋体"/>
          <w:color w:val="000080"/>
          <w:kern w:val="0"/>
          <w:szCs w:val="21"/>
        </w:rPr>
        <w:t>width</w:t>
      </w:r>
      <w:r w:rsidRPr="00885183">
        <w:rPr>
          <w:rFonts w:eastAsiaTheme="minorHAnsi" w:cs="新宋体"/>
          <w:kern w:val="0"/>
          <w:szCs w:val="21"/>
        </w:rPr>
        <w:t xml:space="preserve">, </w:t>
      </w:r>
      <w:r w:rsidRPr="00885183">
        <w:rPr>
          <w:rFonts w:eastAsiaTheme="minorHAnsi" w:cs="新宋体"/>
          <w:color w:val="000080"/>
          <w:kern w:val="0"/>
          <w:szCs w:val="21"/>
        </w:rPr>
        <w:t>height</w:t>
      </w:r>
      <w:r w:rsidRPr="00885183">
        <w:rPr>
          <w:rFonts w:eastAsiaTheme="minorHAnsi" w:cs="新宋体"/>
          <w:kern w:val="0"/>
          <w:szCs w:val="21"/>
        </w:rPr>
        <w:t xml:space="preserve">; </w:t>
      </w:r>
      <w:r w:rsidRPr="00885183">
        <w:rPr>
          <w:rFonts w:eastAsiaTheme="minorHAnsi" w:cs="新宋体"/>
          <w:color w:val="008000"/>
          <w:kern w:val="0"/>
          <w:szCs w:val="21"/>
        </w:rPr>
        <w:t>//&lt; the top-left corner, as well as width and height of the rectangle</w:t>
      </w:r>
    </w:p>
    <w:p w14:paraId="10E01C34" w14:textId="77777777" w:rsidR="00AB448B" w:rsidRPr="00885183" w:rsidRDefault="00AB448B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>};</w:t>
      </w:r>
    </w:p>
    <w:p w14:paraId="3120082A" w14:textId="77777777" w:rsidR="003C0C9B" w:rsidRPr="00885183" w:rsidRDefault="003C0C9B" w:rsidP="00885183">
      <w:pPr>
        <w:rPr>
          <w:rFonts w:eastAsiaTheme="minorHAnsi"/>
          <w:szCs w:val="21"/>
        </w:rPr>
      </w:pPr>
    </w:p>
    <w:p w14:paraId="4DD155BD" w14:textId="7BA2777A" w:rsidR="00B03BE1" w:rsidRPr="00885183" w:rsidRDefault="00885183" w:rsidP="00885183">
      <w:pPr>
        <w:pStyle w:val="3"/>
        <w:numPr>
          <w:ilvl w:val="1"/>
          <w:numId w:val="3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/>
          <w:sz w:val="21"/>
          <w:szCs w:val="21"/>
        </w:rPr>
        <w:lastRenderedPageBreak/>
        <w:t>RotatedRect</w:t>
      </w:r>
    </w:p>
    <w:p w14:paraId="7C6F51B9" w14:textId="77777777" w:rsidR="00DD7C48" w:rsidRPr="00885183" w:rsidRDefault="00DD7C48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color w:val="0000FF"/>
          <w:kern w:val="0"/>
          <w:szCs w:val="21"/>
        </w:rPr>
        <w:t>class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i/>
          <w:iCs/>
          <w:color w:val="A000A0"/>
          <w:kern w:val="0"/>
          <w:szCs w:val="21"/>
        </w:rPr>
        <w:t>CV_EXPORTS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RotatedRect</w:t>
      </w:r>
    </w:p>
    <w:p w14:paraId="559F2369" w14:textId="77777777" w:rsidR="00DD7C48" w:rsidRPr="00885183" w:rsidRDefault="00DD7C48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>{</w:t>
      </w:r>
    </w:p>
    <w:p w14:paraId="551E6110" w14:textId="77777777" w:rsidR="00DD7C48" w:rsidRPr="00885183" w:rsidRDefault="00DD7C48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color w:val="0000FF"/>
          <w:kern w:val="0"/>
          <w:szCs w:val="21"/>
        </w:rPr>
        <w:t>public</w:t>
      </w:r>
      <w:r w:rsidRPr="00885183">
        <w:rPr>
          <w:rFonts w:eastAsiaTheme="minorHAnsi" w:cs="新宋体"/>
          <w:kern w:val="0"/>
          <w:szCs w:val="21"/>
        </w:rPr>
        <w:t>:</w:t>
      </w:r>
    </w:p>
    <w:p w14:paraId="097E8E90" w14:textId="77777777" w:rsidR="00DD7C48" w:rsidRPr="00885183" w:rsidRDefault="00DD7C48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color w:val="008000"/>
          <w:kern w:val="0"/>
          <w:szCs w:val="21"/>
        </w:rPr>
        <w:t>//! various constructors</w:t>
      </w:r>
    </w:p>
    <w:p w14:paraId="572FE56E" w14:textId="77777777" w:rsidR="00DD7C48" w:rsidRPr="00885183" w:rsidRDefault="00DD7C48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RotatedRect</w:t>
      </w:r>
      <w:r w:rsidRPr="00885183">
        <w:rPr>
          <w:rFonts w:eastAsiaTheme="minorHAnsi" w:cs="新宋体"/>
          <w:kern w:val="0"/>
          <w:szCs w:val="21"/>
        </w:rPr>
        <w:t>();</w:t>
      </w:r>
    </w:p>
    <w:p w14:paraId="638192DD" w14:textId="77777777" w:rsidR="00DD7C48" w:rsidRPr="00885183" w:rsidRDefault="00DD7C48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RotatedRect</w:t>
      </w:r>
      <w:r w:rsidRPr="00885183">
        <w:rPr>
          <w:rFonts w:eastAsiaTheme="minorHAnsi" w:cs="新宋体"/>
          <w:kern w:val="0"/>
          <w:szCs w:val="21"/>
        </w:rPr>
        <w:t>(</w:t>
      </w:r>
      <w:r w:rsidRPr="00885183">
        <w:rPr>
          <w:rFonts w:eastAsiaTheme="minorHAnsi" w:cs="新宋体"/>
          <w:color w:val="0000FF"/>
          <w:kern w:val="0"/>
          <w:szCs w:val="21"/>
        </w:rPr>
        <w:t>const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Point2f</w:t>
      </w:r>
      <w:r w:rsidRPr="00885183">
        <w:rPr>
          <w:rFonts w:eastAsiaTheme="minorHAnsi" w:cs="新宋体"/>
          <w:kern w:val="0"/>
          <w:szCs w:val="21"/>
        </w:rPr>
        <w:t xml:space="preserve">&amp; </w:t>
      </w:r>
      <w:r w:rsidRPr="00885183">
        <w:rPr>
          <w:rFonts w:eastAsiaTheme="minorHAnsi" w:cs="新宋体"/>
          <w:color w:val="000080"/>
          <w:kern w:val="0"/>
          <w:szCs w:val="21"/>
        </w:rPr>
        <w:t>center</w:t>
      </w:r>
      <w:r w:rsidRPr="00885183">
        <w:rPr>
          <w:rFonts w:eastAsiaTheme="minorHAnsi" w:cs="新宋体"/>
          <w:kern w:val="0"/>
          <w:szCs w:val="21"/>
        </w:rPr>
        <w:t xml:space="preserve">, </w:t>
      </w:r>
      <w:r w:rsidRPr="00885183">
        <w:rPr>
          <w:rFonts w:eastAsiaTheme="minorHAnsi" w:cs="新宋体"/>
          <w:color w:val="0000FF"/>
          <w:kern w:val="0"/>
          <w:szCs w:val="21"/>
        </w:rPr>
        <w:t>const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Size2f</w:t>
      </w:r>
      <w:r w:rsidRPr="00885183">
        <w:rPr>
          <w:rFonts w:eastAsiaTheme="minorHAnsi" w:cs="新宋体"/>
          <w:kern w:val="0"/>
          <w:szCs w:val="21"/>
        </w:rPr>
        <w:t xml:space="preserve">&amp; </w:t>
      </w:r>
      <w:r w:rsidRPr="00885183">
        <w:rPr>
          <w:rFonts w:eastAsiaTheme="minorHAnsi" w:cs="新宋体"/>
          <w:color w:val="880000"/>
          <w:kern w:val="0"/>
          <w:szCs w:val="21"/>
        </w:rPr>
        <w:t>size</w:t>
      </w:r>
      <w:r w:rsidRPr="00885183">
        <w:rPr>
          <w:rFonts w:eastAsiaTheme="minorHAnsi" w:cs="新宋体"/>
          <w:kern w:val="0"/>
          <w:szCs w:val="21"/>
        </w:rPr>
        <w:t xml:space="preserve">, </w:t>
      </w:r>
      <w:r w:rsidRPr="00885183">
        <w:rPr>
          <w:rFonts w:eastAsiaTheme="minorHAnsi" w:cs="新宋体"/>
          <w:color w:val="0000FF"/>
          <w:kern w:val="0"/>
          <w:szCs w:val="21"/>
        </w:rPr>
        <w:t>float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color w:val="000080"/>
          <w:kern w:val="0"/>
          <w:szCs w:val="21"/>
        </w:rPr>
        <w:t>angle</w:t>
      </w:r>
      <w:r w:rsidRPr="00885183">
        <w:rPr>
          <w:rFonts w:eastAsiaTheme="minorHAnsi" w:cs="新宋体"/>
          <w:kern w:val="0"/>
          <w:szCs w:val="21"/>
        </w:rPr>
        <w:t>);</w:t>
      </w:r>
    </w:p>
    <w:p w14:paraId="7CEC0352" w14:textId="77777777" w:rsidR="00DD7C48" w:rsidRPr="00885183" w:rsidRDefault="00DD7C48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RotatedRect</w:t>
      </w:r>
      <w:r w:rsidRPr="00885183">
        <w:rPr>
          <w:rFonts w:eastAsiaTheme="minorHAnsi" w:cs="新宋体"/>
          <w:kern w:val="0"/>
          <w:szCs w:val="21"/>
        </w:rPr>
        <w:t>(</w:t>
      </w:r>
      <w:r w:rsidRPr="00885183">
        <w:rPr>
          <w:rFonts w:eastAsiaTheme="minorHAnsi" w:cs="新宋体"/>
          <w:color w:val="0000FF"/>
          <w:kern w:val="0"/>
          <w:szCs w:val="21"/>
        </w:rPr>
        <w:t>const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CvBox2D</w:t>
      </w:r>
      <w:r w:rsidRPr="00885183">
        <w:rPr>
          <w:rFonts w:eastAsiaTheme="minorHAnsi" w:cs="新宋体"/>
          <w:kern w:val="0"/>
          <w:szCs w:val="21"/>
        </w:rPr>
        <w:t xml:space="preserve">&amp; </w:t>
      </w:r>
      <w:r w:rsidRPr="00885183">
        <w:rPr>
          <w:rFonts w:eastAsiaTheme="minorHAnsi" w:cs="新宋体"/>
          <w:color w:val="000080"/>
          <w:kern w:val="0"/>
          <w:szCs w:val="21"/>
        </w:rPr>
        <w:t>box</w:t>
      </w:r>
      <w:r w:rsidRPr="00885183">
        <w:rPr>
          <w:rFonts w:eastAsiaTheme="minorHAnsi" w:cs="新宋体"/>
          <w:kern w:val="0"/>
          <w:szCs w:val="21"/>
        </w:rPr>
        <w:t>);</w:t>
      </w:r>
    </w:p>
    <w:p w14:paraId="0548553B" w14:textId="77777777" w:rsidR="00DD7C48" w:rsidRPr="00885183" w:rsidRDefault="00DD7C48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</w:p>
    <w:p w14:paraId="42FA7666" w14:textId="77777777" w:rsidR="00DD7C48" w:rsidRPr="00885183" w:rsidRDefault="00DD7C48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color w:val="008000"/>
          <w:kern w:val="0"/>
          <w:szCs w:val="21"/>
        </w:rPr>
        <w:t>//! returns 4 vertices of the rectangle</w:t>
      </w:r>
    </w:p>
    <w:p w14:paraId="1D9D0937" w14:textId="77777777" w:rsidR="00DD7C48" w:rsidRPr="00885183" w:rsidRDefault="00DD7C48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color w:val="0000FF"/>
          <w:kern w:val="0"/>
          <w:szCs w:val="21"/>
        </w:rPr>
        <w:t>void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color w:val="880000"/>
          <w:kern w:val="0"/>
          <w:szCs w:val="21"/>
        </w:rPr>
        <w:t>points</w:t>
      </w:r>
      <w:r w:rsidRPr="00885183">
        <w:rPr>
          <w:rFonts w:eastAsiaTheme="minorHAnsi" w:cs="新宋体"/>
          <w:kern w:val="0"/>
          <w:szCs w:val="21"/>
        </w:rPr>
        <w:t>(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Point2f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color w:val="000080"/>
          <w:kern w:val="0"/>
          <w:szCs w:val="21"/>
        </w:rPr>
        <w:t>pts</w:t>
      </w:r>
      <w:r w:rsidRPr="00885183">
        <w:rPr>
          <w:rFonts w:eastAsiaTheme="minorHAnsi" w:cs="新宋体"/>
          <w:kern w:val="0"/>
          <w:szCs w:val="21"/>
        </w:rPr>
        <w:t xml:space="preserve">[]) </w:t>
      </w:r>
      <w:r w:rsidRPr="00885183">
        <w:rPr>
          <w:rFonts w:eastAsiaTheme="minorHAnsi" w:cs="新宋体"/>
          <w:color w:val="0000FF"/>
          <w:kern w:val="0"/>
          <w:szCs w:val="21"/>
        </w:rPr>
        <w:t>const</w:t>
      </w:r>
      <w:r w:rsidRPr="00885183">
        <w:rPr>
          <w:rFonts w:eastAsiaTheme="minorHAnsi" w:cs="新宋体"/>
          <w:kern w:val="0"/>
          <w:szCs w:val="21"/>
        </w:rPr>
        <w:t>;</w:t>
      </w:r>
    </w:p>
    <w:p w14:paraId="2C773482" w14:textId="77777777" w:rsidR="00DD7C48" w:rsidRPr="00885183" w:rsidRDefault="00DD7C48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color w:val="008000"/>
          <w:kern w:val="0"/>
          <w:szCs w:val="21"/>
        </w:rPr>
        <w:t>//! returns the minimal up-right rectangle containing the rotated rectangle</w:t>
      </w:r>
    </w:p>
    <w:p w14:paraId="74263B89" w14:textId="77777777" w:rsidR="00DD7C48" w:rsidRPr="00885183" w:rsidRDefault="00DD7C48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Rect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i/>
          <w:iCs/>
          <w:color w:val="880000"/>
          <w:kern w:val="0"/>
          <w:szCs w:val="21"/>
        </w:rPr>
        <w:t>boundingRect</w:t>
      </w:r>
      <w:r w:rsidRPr="00885183">
        <w:rPr>
          <w:rFonts w:eastAsiaTheme="minorHAnsi" w:cs="新宋体"/>
          <w:kern w:val="0"/>
          <w:szCs w:val="21"/>
        </w:rPr>
        <w:t xml:space="preserve">() </w:t>
      </w:r>
      <w:r w:rsidRPr="00885183">
        <w:rPr>
          <w:rFonts w:eastAsiaTheme="minorHAnsi" w:cs="新宋体"/>
          <w:color w:val="0000FF"/>
          <w:kern w:val="0"/>
          <w:szCs w:val="21"/>
        </w:rPr>
        <w:t>const</w:t>
      </w:r>
      <w:r w:rsidRPr="00885183">
        <w:rPr>
          <w:rFonts w:eastAsiaTheme="minorHAnsi" w:cs="新宋体"/>
          <w:kern w:val="0"/>
          <w:szCs w:val="21"/>
        </w:rPr>
        <w:t>;</w:t>
      </w:r>
    </w:p>
    <w:p w14:paraId="79C6EE94" w14:textId="77777777" w:rsidR="00DD7C48" w:rsidRPr="00885183" w:rsidRDefault="00DD7C48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color w:val="008000"/>
          <w:kern w:val="0"/>
          <w:szCs w:val="21"/>
        </w:rPr>
        <w:t>//! conversion to the old-style CvBox2D structure</w:t>
      </w:r>
    </w:p>
    <w:p w14:paraId="5FBB8EB0" w14:textId="77777777" w:rsidR="00DD7C48" w:rsidRPr="00885183" w:rsidRDefault="00DD7C48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color w:val="0000FF"/>
          <w:kern w:val="0"/>
          <w:szCs w:val="21"/>
        </w:rPr>
        <w:t>operator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CvBox2D</w:t>
      </w:r>
      <w:r w:rsidRPr="00885183">
        <w:rPr>
          <w:rFonts w:eastAsiaTheme="minorHAnsi" w:cs="新宋体"/>
          <w:kern w:val="0"/>
          <w:szCs w:val="21"/>
        </w:rPr>
        <w:t xml:space="preserve">() </w:t>
      </w:r>
      <w:r w:rsidRPr="00885183">
        <w:rPr>
          <w:rFonts w:eastAsiaTheme="minorHAnsi" w:cs="新宋体"/>
          <w:color w:val="0000FF"/>
          <w:kern w:val="0"/>
          <w:szCs w:val="21"/>
        </w:rPr>
        <w:t>const</w:t>
      </w:r>
      <w:r w:rsidRPr="00885183">
        <w:rPr>
          <w:rFonts w:eastAsiaTheme="minorHAnsi" w:cs="新宋体"/>
          <w:kern w:val="0"/>
          <w:szCs w:val="21"/>
        </w:rPr>
        <w:t>;</w:t>
      </w:r>
    </w:p>
    <w:p w14:paraId="395DD792" w14:textId="77777777" w:rsidR="00DD7C48" w:rsidRPr="00885183" w:rsidRDefault="00DD7C48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</w:p>
    <w:p w14:paraId="6023C983" w14:textId="77777777" w:rsidR="00DD7C48" w:rsidRPr="00885183" w:rsidRDefault="00DD7C48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Point2f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color w:val="000080"/>
          <w:kern w:val="0"/>
          <w:szCs w:val="21"/>
        </w:rPr>
        <w:t>center</w:t>
      </w:r>
      <w:r w:rsidRPr="00885183">
        <w:rPr>
          <w:rFonts w:eastAsiaTheme="minorHAnsi" w:cs="新宋体"/>
          <w:kern w:val="0"/>
          <w:szCs w:val="21"/>
        </w:rPr>
        <w:t xml:space="preserve">; </w:t>
      </w:r>
      <w:r w:rsidRPr="00885183">
        <w:rPr>
          <w:rFonts w:eastAsiaTheme="minorHAnsi" w:cs="新宋体"/>
          <w:color w:val="008000"/>
          <w:kern w:val="0"/>
          <w:szCs w:val="21"/>
        </w:rPr>
        <w:t>//&lt; the rectangle mass center</w:t>
      </w:r>
    </w:p>
    <w:p w14:paraId="57F69FBF" w14:textId="77777777" w:rsidR="00DD7C48" w:rsidRPr="00885183" w:rsidRDefault="00DD7C48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i/>
          <w:iCs/>
          <w:color w:val="0000FF"/>
          <w:kern w:val="0"/>
          <w:szCs w:val="21"/>
        </w:rPr>
        <w:t>Size2f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color w:val="880000"/>
          <w:kern w:val="0"/>
          <w:szCs w:val="21"/>
        </w:rPr>
        <w:t>size</w:t>
      </w:r>
      <w:r w:rsidRPr="00885183">
        <w:rPr>
          <w:rFonts w:eastAsiaTheme="minorHAnsi" w:cs="新宋体"/>
          <w:kern w:val="0"/>
          <w:szCs w:val="21"/>
        </w:rPr>
        <w:t xml:space="preserve">;    </w:t>
      </w:r>
      <w:r w:rsidRPr="00885183">
        <w:rPr>
          <w:rFonts w:eastAsiaTheme="minorHAnsi" w:cs="新宋体"/>
          <w:color w:val="008000"/>
          <w:kern w:val="0"/>
          <w:szCs w:val="21"/>
        </w:rPr>
        <w:t>//&lt; width and height of the rectangle</w:t>
      </w:r>
    </w:p>
    <w:p w14:paraId="2B5B5793" w14:textId="77777777" w:rsidR="00DD7C48" w:rsidRPr="00885183" w:rsidRDefault="00DD7C48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 xml:space="preserve">    </w:t>
      </w:r>
      <w:r w:rsidRPr="00885183">
        <w:rPr>
          <w:rFonts w:eastAsiaTheme="minorHAnsi" w:cs="新宋体"/>
          <w:color w:val="0000FF"/>
          <w:kern w:val="0"/>
          <w:szCs w:val="21"/>
        </w:rPr>
        <w:t>float</w:t>
      </w:r>
      <w:r w:rsidRPr="00885183">
        <w:rPr>
          <w:rFonts w:eastAsiaTheme="minorHAnsi" w:cs="新宋体"/>
          <w:kern w:val="0"/>
          <w:szCs w:val="21"/>
        </w:rPr>
        <w:t xml:space="preserve"> </w:t>
      </w:r>
      <w:r w:rsidRPr="00885183">
        <w:rPr>
          <w:rFonts w:eastAsiaTheme="minorHAnsi" w:cs="新宋体"/>
          <w:color w:val="000080"/>
          <w:kern w:val="0"/>
          <w:szCs w:val="21"/>
        </w:rPr>
        <w:t>angle</w:t>
      </w:r>
      <w:r w:rsidRPr="00885183">
        <w:rPr>
          <w:rFonts w:eastAsiaTheme="minorHAnsi" w:cs="新宋体"/>
          <w:kern w:val="0"/>
          <w:szCs w:val="21"/>
        </w:rPr>
        <w:t xml:space="preserve">;    </w:t>
      </w:r>
      <w:r w:rsidRPr="00885183">
        <w:rPr>
          <w:rFonts w:eastAsiaTheme="minorHAnsi" w:cs="新宋体"/>
          <w:color w:val="008000"/>
          <w:kern w:val="0"/>
          <w:szCs w:val="21"/>
        </w:rPr>
        <w:t>//&lt; the rotation angle. When the angle is 0, 90, 180, 270 etc., the rectangle becomes an up-right rectangle.</w:t>
      </w:r>
    </w:p>
    <w:p w14:paraId="6A3B7F89" w14:textId="77777777" w:rsidR="00DD7C48" w:rsidRPr="00885183" w:rsidRDefault="00DD7C48" w:rsidP="00885183">
      <w:pPr>
        <w:autoSpaceDE w:val="0"/>
        <w:autoSpaceDN w:val="0"/>
        <w:adjustRightInd w:val="0"/>
        <w:jc w:val="left"/>
        <w:rPr>
          <w:rFonts w:eastAsiaTheme="minorHAnsi" w:cs="新宋体"/>
          <w:kern w:val="0"/>
          <w:szCs w:val="21"/>
        </w:rPr>
      </w:pPr>
      <w:r w:rsidRPr="00885183">
        <w:rPr>
          <w:rFonts w:eastAsiaTheme="minorHAnsi" w:cs="新宋体"/>
          <w:kern w:val="0"/>
          <w:szCs w:val="21"/>
        </w:rPr>
        <w:t>};</w:t>
      </w:r>
    </w:p>
    <w:p w14:paraId="4B6E16A8" w14:textId="77777777" w:rsidR="00DD7C48" w:rsidRPr="00885183" w:rsidRDefault="00DD7C48" w:rsidP="00885183">
      <w:pPr>
        <w:rPr>
          <w:rFonts w:eastAsiaTheme="minorHAnsi"/>
          <w:szCs w:val="21"/>
        </w:rPr>
      </w:pPr>
    </w:p>
    <w:p w14:paraId="24104C50" w14:textId="204C6EB5" w:rsidR="00B03BE1" w:rsidRPr="00885183" w:rsidRDefault="00B03BE1" w:rsidP="00885183">
      <w:pPr>
        <w:rPr>
          <w:rFonts w:eastAsiaTheme="minorHAnsi"/>
          <w:szCs w:val="21"/>
        </w:rPr>
      </w:pPr>
    </w:p>
    <w:p w14:paraId="40A1255E" w14:textId="4EB37111" w:rsidR="00B03BE1" w:rsidRPr="00885183" w:rsidRDefault="009460B9" w:rsidP="00885183">
      <w:pPr>
        <w:pStyle w:val="3"/>
        <w:numPr>
          <w:ilvl w:val="1"/>
          <w:numId w:val="3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/>
          <w:sz w:val="21"/>
          <w:szCs w:val="21"/>
        </w:rPr>
        <w:t>getRotationMatrix2D函数</w:t>
      </w:r>
    </w:p>
    <w:p w14:paraId="4A577603" w14:textId="1CE21BF7" w:rsidR="009460B9" w:rsidRPr="00885183" w:rsidRDefault="009460B9" w:rsidP="00885183">
      <w:pPr>
        <w:widowControl/>
        <w:shd w:val="clear" w:color="auto" w:fill="FFFFFF"/>
        <w:jc w:val="left"/>
        <w:rPr>
          <w:rFonts w:eastAsiaTheme="minorHAnsi" w:cs="Arial"/>
          <w:color w:val="333333"/>
          <w:kern w:val="0"/>
          <w:szCs w:val="21"/>
        </w:rPr>
      </w:pPr>
      <w:r w:rsidRPr="00885183">
        <w:rPr>
          <w:rFonts w:eastAsiaTheme="minorHAnsi" w:cs="Arial"/>
          <w:color w:val="333333"/>
          <w:kern w:val="0"/>
          <w:szCs w:val="21"/>
          <w:shd w:val="clear" w:color="auto" w:fill="FFFFFF"/>
        </w:rPr>
        <w:t>主要用于获得图像绕着 某一点的旋转矩阵 </w:t>
      </w:r>
    </w:p>
    <w:p w14:paraId="18573951" w14:textId="77777777" w:rsidR="009460B9" w:rsidRPr="00885183" w:rsidRDefault="009460B9" w:rsidP="00885183">
      <w:pPr>
        <w:widowControl/>
        <w:shd w:val="clear" w:color="auto" w:fill="FFFFFF"/>
        <w:jc w:val="left"/>
        <w:rPr>
          <w:rFonts w:eastAsiaTheme="minorHAnsi" w:cs="Arial"/>
          <w:color w:val="333333"/>
          <w:kern w:val="0"/>
          <w:szCs w:val="21"/>
        </w:rPr>
      </w:pPr>
      <w:r w:rsidRPr="00885183">
        <w:rPr>
          <w:rFonts w:eastAsiaTheme="minorHAnsi" w:cs="Arial"/>
          <w:color w:val="333333"/>
          <w:kern w:val="0"/>
          <w:szCs w:val="21"/>
          <w:shd w:val="clear" w:color="auto" w:fill="FFFFFF"/>
        </w:rPr>
        <w:t>函数调用形式：</w:t>
      </w:r>
    </w:p>
    <w:p w14:paraId="2F5862C0" w14:textId="1D687511" w:rsidR="009460B9" w:rsidRPr="00885183" w:rsidRDefault="009460B9" w:rsidP="00885183">
      <w:pPr>
        <w:widowControl/>
        <w:shd w:val="clear" w:color="auto" w:fill="FFFFFF"/>
        <w:jc w:val="left"/>
        <w:rPr>
          <w:rFonts w:eastAsiaTheme="minorHAnsi" w:cs="Arial"/>
          <w:color w:val="333333"/>
          <w:kern w:val="0"/>
          <w:szCs w:val="21"/>
        </w:rPr>
      </w:pPr>
      <w:r w:rsidRPr="00885183">
        <w:rPr>
          <w:rFonts w:eastAsiaTheme="minorHAnsi" w:cs="Arial"/>
          <w:color w:val="333333"/>
          <w:kern w:val="0"/>
          <w:szCs w:val="21"/>
          <w:shd w:val="clear" w:color="auto" w:fill="FFFFFF"/>
        </w:rPr>
        <w:t>Mat </w:t>
      </w:r>
      <w:r w:rsidRPr="00885183">
        <w:rPr>
          <w:rFonts w:eastAsiaTheme="minorHAnsi" w:cs="宋体"/>
          <w:b/>
          <w:bCs/>
          <w:color w:val="003048"/>
          <w:kern w:val="0"/>
          <w:szCs w:val="21"/>
          <w:shd w:val="clear" w:color="auto" w:fill="FFFFFF"/>
        </w:rPr>
        <w:t>getRotationMatrix2D</w:t>
      </w:r>
      <w:r w:rsidRPr="00885183">
        <w:rPr>
          <w:rFonts w:eastAsiaTheme="minorHAnsi" w:cs="Arial"/>
          <w:color w:val="333333"/>
          <w:kern w:val="0"/>
          <w:szCs w:val="21"/>
          <w:shd w:val="clear" w:color="auto" w:fill="FFFFFF"/>
        </w:rPr>
        <w:t>(Point2f center, double angle, double scale)</w:t>
      </w:r>
    </w:p>
    <w:p w14:paraId="2F25A3DA" w14:textId="35E13C26" w:rsidR="009460B9" w:rsidRPr="00885183" w:rsidRDefault="009460B9" w:rsidP="00885183">
      <w:pPr>
        <w:widowControl/>
        <w:shd w:val="clear" w:color="auto" w:fill="FFFFFF"/>
        <w:jc w:val="left"/>
        <w:rPr>
          <w:rFonts w:eastAsiaTheme="minorHAnsi" w:cs="Arial"/>
          <w:color w:val="333333"/>
          <w:kern w:val="0"/>
          <w:szCs w:val="21"/>
        </w:rPr>
      </w:pPr>
      <w:r w:rsidRPr="00885183">
        <w:rPr>
          <w:rFonts w:eastAsiaTheme="minorHAnsi" w:cs="Arial"/>
          <w:color w:val="333333"/>
          <w:kern w:val="0"/>
          <w:szCs w:val="21"/>
          <w:shd w:val="clear" w:color="auto" w:fill="FFFFFF"/>
        </w:rPr>
        <w:t>参数详解：</w:t>
      </w:r>
    </w:p>
    <w:p w14:paraId="520BA974" w14:textId="1CCD4729" w:rsidR="009460B9" w:rsidRPr="00885183" w:rsidRDefault="009460B9" w:rsidP="00885183">
      <w:pPr>
        <w:widowControl/>
        <w:shd w:val="clear" w:color="auto" w:fill="FFFFFF"/>
        <w:jc w:val="left"/>
        <w:rPr>
          <w:rFonts w:eastAsiaTheme="minorHAnsi" w:cs="Arial"/>
          <w:color w:val="333333"/>
          <w:kern w:val="0"/>
          <w:szCs w:val="21"/>
        </w:rPr>
      </w:pPr>
      <w:r w:rsidRPr="00885183">
        <w:rPr>
          <w:rFonts w:eastAsiaTheme="minorHAnsi" w:cs="Arial"/>
          <w:color w:val="333333"/>
          <w:kern w:val="0"/>
          <w:szCs w:val="21"/>
          <w:shd w:val="clear" w:color="auto" w:fill="FFFFFF"/>
        </w:rPr>
        <w:t>Point2f center：表示旋转的中心点</w:t>
      </w:r>
    </w:p>
    <w:p w14:paraId="24709704" w14:textId="655B2E7A" w:rsidR="009460B9" w:rsidRPr="00885183" w:rsidRDefault="009460B9" w:rsidP="00885183">
      <w:pPr>
        <w:widowControl/>
        <w:shd w:val="clear" w:color="auto" w:fill="FFFFFF"/>
        <w:jc w:val="left"/>
        <w:rPr>
          <w:rFonts w:eastAsiaTheme="minorHAnsi" w:cs="Arial"/>
          <w:color w:val="333333"/>
          <w:kern w:val="0"/>
          <w:szCs w:val="21"/>
        </w:rPr>
      </w:pPr>
      <w:r w:rsidRPr="00885183">
        <w:rPr>
          <w:rFonts w:eastAsiaTheme="minorHAnsi" w:cs="Arial"/>
          <w:color w:val="333333"/>
          <w:kern w:val="0"/>
          <w:szCs w:val="21"/>
          <w:shd w:val="clear" w:color="auto" w:fill="FFFFFF"/>
        </w:rPr>
        <w:t>double angle：表示旋转的角度</w:t>
      </w:r>
    </w:p>
    <w:p w14:paraId="5505890B" w14:textId="0A2FC312" w:rsidR="009460B9" w:rsidRPr="00885183" w:rsidRDefault="009460B9" w:rsidP="00885183">
      <w:pPr>
        <w:widowControl/>
        <w:shd w:val="clear" w:color="auto" w:fill="FFFFFF"/>
        <w:jc w:val="left"/>
        <w:rPr>
          <w:rFonts w:eastAsiaTheme="minorHAnsi" w:cs="Arial"/>
          <w:color w:val="333333"/>
          <w:kern w:val="0"/>
          <w:szCs w:val="21"/>
        </w:rPr>
      </w:pPr>
      <w:r w:rsidRPr="00885183">
        <w:rPr>
          <w:rFonts w:eastAsiaTheme="minorHAnsi" w:cs="Arial"/>
          <w:color w:val="333333"/>
          <w:kern w:val="0"/>
          <w:szCs w:val="21"/>
          <w:shd w:val="clear" w:color="auto" w:fill="FFFFFF"/>
        </w:rPr>
        <w:t>double scale：图像缩放因子</w:t>
      </w:r>
    </w:p>
    <w:p w14:paraId="2F3FE0D5" w14:textId="012366C3" w:rsidR="00B03BE1" w:rsidRPr="00885183" w:rsidRDefault="00B03BE1" w:rsidP="00885183">
      <w:pPr>
        <w:rPr>
          <w:rFonts w:eastAsiaTheme="minorHAnsi"/>
          <w:szCs w:val="21"/>
        </w:rPr>
      </w:pPr>
    </w:p>
    <w:p w14:paraId="5227561A" w14:textId="1BBFA2C0" w:rsidR="00B03BE1" w:rsidRPr="00885183" w:rsidRDefault="009460B9" w:rsidP="00885183">
      <w:pPr>
        <w:pStyle w:val="3"/>
        <w:numPr>
          <w:ilvl w:val="1"/>
          <w:numId w:val="3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/>
          <w:sz w:val="21"/>
          <w:szCs w:val="21"/>
        </w:rPr>
        <w:t>warpAffine</w:t>
      </w:r>
    </w:p>
    <w:p w14:paraId="55423B6B" w14:textId="77777777" w:rsidR="009460B9" w:rsidRPr="00885183" w:rsidRDefault="009460B9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b/>
          <w:bCs/>
          <w:color w:val="4F4F4F"/>
          <w:kern w:val="0"/>
          <w:szCs w:val="21"/>
        </w:rPr>
        <w:t>warpAffine函数</w:t>
      </w:r>
    </w:p>
    <w:p w14:paraId="68EE64D1" w14:textId="77777777" w:rsidR="009460B9" w:rsidRPr="00885183" w:rsidRDefault="009460B9" w:rsidP="0088518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30" w:lineRule="atLeast"/>
        <w:jc w:val="left"/>
        <w:rPr>
          <w:rFonts w:eastAsiaTheme="minorHAnsi" w:cs="宋体"/>
          <w:color w:val="000000"/>
          <w:kern w:val="0"/>
          <w:szCs w:val="21"/>
          <w:shd w:val="clear" w:color="auto" w:fill="F6F8FA"/>
        </w:rPr>
      </w:pPr>
      <w:r w:rsidRPr="00885183">
        <w:rPr>
          <w:rFonts w:eastAsiaTheme="minorHAnsi" w:cs="宋体"/>
          <w:color w:val="000088"/>
          <w:kern w:val="0"/>
          <w:szCs w:val="21"/>
          <w:shd w:val="clear" w:color="auto" w:fill="F6F8FA"/>
        </w:rPr>
        <w:t>void</w:t>
      </w:r>
      <w:r w:rsidRPr="00885183">
        <w:rPr>
          <w:rFonts w:eastAsiaTheme="minorHAnsi" w:cs="宋体"/>
          <w:color w:val="000000"/>
          <w:kern w:val="0"/>
          <w:szCs w:val="21"/>
          <w:shd w:val="clear" w:color="auto" w:fill="F6F8FA"/>
        </w:rPr>
        <w:t xml:space="preserve"> cv::warpAffine     (   InputArray      src,</w:t>
      </w:r>
    </w:p>
    <w:p w14:paraId="1C9E83D0" w14:textId="77777777" w:rsidR="009460B9" w:rsidRPr="00885183" w:rsidRDefault="009460B9" w:rsidP="0088518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30" w:lineRule="atLeast"/>
        <w:jc w:val="left"/>
        <w:rPr>
          <w:rFonts w:eastAsiaTheme="minorHAnsi" w:cs="宋体"/>
          <w:color w:val="000000"/>
          <w:kern w:val="0"/>
          <w:szCs w:val="21"/>
          <w:shd w:val="clear" w:color="auto" w:fill="F6F8FA"/>
        </w:rPr>
      </w:pPr>
      <w:r w:rsidRPr="00885183">
        <w:rPr>
          <w:rFonts w:eastAsiaTheme="minorHAnsi" w:cs="宋体"/>
          <w:color w:val="000000"/>
          <w:kern w:val="0"/>
          <w:szCs w:val="21"/>
          <w:shd w:val="clear" w:color="auto" w:fill="F6F8FA"/>
        </w:rPr>
        <w:t xml:space="preserve">        OutputArray     dst,</w:t>
      </w:r>
    </w:p>
    <w:p w14:paraId="08338CE5" w14:textId="77777777" w:rsidR="009460B9" w:rsidRPr="00885183" w:rsidRDefault="009460B9" w:rsidP="0088518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30" w:lineRule="atLeast"/>
        <w:jc w:val="left"/>
        <w:rPr>
          <w:rFonts w:eastAsiaTheme="minorHAnsi" w:cs="宋体"/>
          <w:color w:val="000000"/>
          <w:kern w:val="0"/>
          <w:szCs w:val="21"/>
          <w:shd w:val="clear" w:color="auto" w:fill="F6F8FA"/>
        </w:rPr>
      </w:pPr>
      <w:r w:rsidRPr="00885183">
        <w:rPr>
          <w:rFonts w:eastAsiaTheme="minorHAnsi" w:cs="宋体"/>
          <w:color w:val="000000"/>
          <w:kern w:val="0"/>
          <w:szCs w:val="21"/>
          <w:shd w:val="clear" w:color="auto" w:fill="F6F8FA"/>
        </w:rPr>
        <w:t xml:space="preserve">        InputArray      M,</w:t>
      </w:r>
    </w:p>
    <w:p w14:paraId="3CB0E7DC" w14:textId="77777777" w:rsidR="009460B9" w:rsidRPr="00885183" w:rsidRDefault="009460B9" w:rsidP="0088518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30" w:lineRule="atLeast"/>
        <w:jc w:val="left"/>
        <w:rPr>
          <w:rFonts w:eastAsiaTheme="minorHAnsi" w:cs="宋体"/>
          <w:color w:val="000000"/>
          <w:kern w:val="0"/>
          <w:szCs w:val="21"/>
          <w:shd w:val="clear" w:color="auto" w:fill="F6F8FA"/>
        </w:rPr>
      </w:pPr>
      <w:r w:rsidRPr="00885183">
        <w:rPr>
          <w:rFonts w:eastAsiaTheme="minorHAnsi" w:cs="宋体"/>
          <w:color w:val="000000"/>
          <w:kern w:val="0"/>
          <w:szCs w:val="21"/>
          <w:shd w:val="clear" w:color="auto" w:fill="F6F8FA"/>
        </w:rPr>
        <w:t xml:space="preserve">        Size    dsize,</w:t>
      </w:r>
    </w:p>
    <w:p w14:paraId="69BBC560" w14:textId="77777777" w:rsidR="009460B9" w:rsidRPr="00885183" w:rsidRDefault="009460B9" w:rsidP="0088518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30" w:lineRule="atLeast"/>
        <w:jc w:val="left"/>
        <w:rPr>
          <w:rFonts w:eastAsiaTheme="minorHAnsi" w:cs="宋体"/>
          <w:color w:val="000000"/>
          <w:kern w:val="0"/>
          <w:szCs w:val="21"/>
          <w:shd w:val="clear" w:color="auto" w:fill="F6F8FA"/>
        </w:rPr>
      </w:pPr>
      <w:r w:rsidRPr="00885183">
        <w:rPr>
          <w:rFonts w:eastAsiaTheme="minorHAnsi" w:cs="宋体"/>
          <w:color w:val="000000"/>
          <w:kern w:val="0"/>
          <w:szCs w:val="21"/>
          <w:shd w:val="clear" w:color="auto" w:fill="F6F8FA"/>
        </w:rPr>
        <w:t xml:space="preserve">        </w:t>
      </w:r>
      <w:r w:rsidRPr="00885183">
        <w:rPr>
          <w:rFonts w:eastAsiaTheme="minorHAnsi" w:cs="宋体"/>
          <w:color w:val="000088"/>
          <w:kern w:val="0"/>
          <w:szCs w:val="21"/>
          <w:shd w:val="clear" w:color="auto" w:fill="F6F8FA"/>
        </w:rPr>
        <w:t>int</w:t>
      </w:r>
      <w:r w:rsidRPr="00885183">
        <w:rPr>
          <w:rFonts w:eastAsiaTheme="minorHAnsi" w:cs="宋体"/>
          <w:color w:val="000000"/>
          <w:kern w:val="0"/>
          <w:szCs w:val="21"/>
          <w:shd w:val="clear" w:color="auto" w:fill="F6F8FA"/>
        </w:rPr>
        <w:t xml:space="preserve">     flags = INTER_LINEAR,</w:t>
      </w:r>
    </w:p>
    <w:p w14:paraId="638FE7A3" w14:textId="77777777" w:rsidR="009460B9" w:rsidRPr="00885183" w:rsidRDefault="009460B9" w:rsidP="0088518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30" w:lineRule="atLeast"/>
        <w:jc w:val="left"/>
        <w:rPr>
          <w:rFonts w:eastAsiaTheme="minorHAnsi" w:cs="宋体"/>
          <w:color w:val="000000"/>
          <w:kern w:val="0"/>
          <w:szCs w:val="21"/>
          <w:shd w:val="clear" w:color="auto" w:fill="F6F8FA"/>
        </w:rPr>
      </w:pPr>
      <w:r w:rsidRPr="00885183">
        <w:rPr>
          <w:rFonts w:eastAsiaTheme="minorHAnsi" w:cs="宋体"/>
          <w:color w:val="000000"/>
          <w:kern w:val="0"/>
          <w:szCs w:val="21"/>
          <w:shd w:val="clear" w:color="auto" w:fill="F6F8FA"/>
        </w:rPr>
        <w:t xml:space="preserve">        </w:t>
      </w:r>
      <w:r w:rsidRPr="00885183">
        <w:rPr>
          <w:rFonts w:eastAsiaTheme="minorHAnsi" w:cs="宋体"/>
          <w:color w:val="000088"/>
          <w:kern w:val="0"/>
          <w:szCs w:val="21"/>
          <w:shd w:val="clear" w:color="auto" w:fill="F6F8FA"/>
        </w:rPr>
        <w:t>int</w:t>
      </w:r>
      <w:r w:rsidRPr="00885183">
        <w:rPr>
          <w:rFonts w:eastAsiaTheme="minorHAnsi" w:cs="宋体"/>
          <w:color w:val="000000"/>
          <w:kern w:val="0"/>
          <w:szCs w:val="21"/>
          <w:shd w:val="clear" w:color="auto" w:fill="F6F8FA"/>
        </w:rPr>
        <w:t xml:space="preserve">     borderMode = BORDER_CONSTANT,</w:t>
      </w:r>
    </w:p>
    <w:p w14:paraId="22B64A68" w14:textId="77777777" w:rsidR="009460B9" w:rsidRPr="00885183" w:rsidRDefault="009460B9" w:rsidP="0088518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30" w:lineRule="atLeast"/>
        <w:jc w:val="left"/>
        <w:rPr>
          <w:rFonts w:eastAsiaTheme="minorHAnsi" w:cs="宋体"/>
          <w:color w:val="000000"/>
          <w:kern w:val="0"/>
          <w:szCs w:val="21"/>
          <w:shd w:val="clear" w:color="auto" w:fill="F6F8FA"/>
        </w:rPr>
      </w:pPr>
      <w:r w:rsidRPr="00885183">
        <w:rPr>
          <w:rFonts w:eastAsiaTheme="minorHAnsi" w:cs="宋体"/>
          <w:color w:val="000000"/>
          <w:kern w:val="0"/>
          <w:szCs w:val="21"/>
          <w:shd w:val="clear" w:color="auto" w:fill="F6F8FA"/>
        </w:rPr>
        <w:t xml:space="preserve">        </w:t>
      </w:r>
      <w:r w:rsidRPr="00885183">
        <w:rPr>
          <w:rFonts w:eastAsiaTheme="minorHAnsi" w:cs="宋体"/>
          <w:color w:val="000088"/>
          <w:kern w:val="0"/>
          <w:szCs w:val="21"/>
          <w:shd w:val="clear" w:color="auto" w:fill="F6F8FA"/>
        </w:rPr>
        <w:t>const</w:t>
      </w:r>
      <w:r w:rsidRPr="00885183">
        <w:rPr>
          <w:rFonts w:eastAsiaTheme="minorHAnsi" w:cs="宋体"/>
          <w:color w:val="000000"/>
          <w:kern w:val="0"/>
          <w:szCs w:val="21"/>
          <w:shd w:val="clear" w:color="auto" w:fill="F6F8FA"/>
        </w:rPr>
        <w:t xml:space="preserve"> Scalar &amp;      borderValue = Scalar() </w:t>
      </w:r>
    </w:p>
    <w:p w14:paraId="46514ABA" w14:textId="77777777" w:rsidR="009460B9" w:rsidRPr="00885183" w:rsidRDefault="009460B9" w:rsidP="0088518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30" w:lineRule="atLeast"/>
        <w:jc w:val="left"/>
        <w:rPr>
          <w:rFonts w:eastAsiaTheme="minorHAnsi" w:cs="宋体"/>
          <w:color w:val="000000"/>
          <w:kern w:val="0"/>
          <w:szCs w:val="21"/>
        </w:rPr>
      </w:pPr>
      <w:r w:rsidRPr="00885183">
        <w:rPr>
          <w:rFonts w:eastAsiaTheme="minorHAnsi" w:cs="宋体"/>
          <w:color w:val="000000"/>
          <w:kern w:val="0"/>
          <w:szCs w:val="21"/>
          <w:shd w:val="clear" w:color="auto" w:fill="F6F8FA"/>
        </w:rPr>
        <w:t xml:space="preserve">    )</w:t>
      </w:r>
    </w:p>
    <w:p w14:paraId="0CD673BF" w14:textId="05DD409B" w:rsidR="009460B9" w:rsidRPr="00885183" w:rsidRDefault="009460B9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b/>
          <w:bCs/>
          <w:color w:val="4F4F4F"/>
          <w:kern w:val="0"/>
          <w:szCs w:val="21"/>
        </w:rPr>
        <w:lastRenderedPageBreak/>
        <w:t>参数解释</w:t>
      </w:r>
      <w:r w:rsidRPr="00885183">
        <w:rPr>
          <w:rFonts w:eastAsiaTheme="minorHAnsi" w:cs="Arial"/>
          <w:color w:val="4F4F4F"/>
          <w:kern w:val="0"/>
          <w:szCs w:val="21"/>
        </w:rPr>
        <w:t> </w:t>
      </w:r>
      <w:r w:rsidRPr="00885183">
        <w:rPr>
          <w:rFonts w:eastAsiaTheme="minorHAnsi" w:cs="Arial"/>
          <w:color w:val="4F4F4F"/>
          <w:kern w:val="0"/>
          <w:szCs w:val="21"/>
        </w:rPr>
        <w:br/>
        <w:t>. src: 输入图像 </w:t>
      </w:r>
      <w:r w:rsidRPr="00885183">
        <w:rPr>
          <w:rFonts w:eastAsiaTheme="minorHAnsi" w:cs="Arial"/>
          <w:color w:val="4F4F4F"/>
          <w:kern w:val="0"/>
          <w:szCs w:val="21"/>
        </w:rPr>
        <w:br/>
        <w:t>. dst: 输出图像，尺寸由dsize指定，图像类型与原图像一致 </w:t>
      </w:r>
      <w:r w:rsidRPr="00885183">
        <w:rPr>
          <w:rFonts w:eastAsiaTheme="minorHAnsi" w:cs="Arial"/>
          <w:color w:val="4F4F4F"/>
          <w:kern w:val="0"/>
          <w:szCs w:val="21"/>
        </w:rPr>
        <w:br/>
        <w:t>. M: 2X3的变换矩阵 </w:t>
      </w:r>
      <w:r w:rsidRPr="00885183">
        <w:rPr>
          <w:rFonts w:eastAsiaTheme="minorHAnsi" w:cs="Arial"/>
          <w:color w:val="4F4F4F"/>
          <w:kern w:val="0"/>
          <w:szCs w:val="21"/>
        </w:rPr>
        <w:br/>
        <w:t>. dsize: 指定图像输出尺寸 </w:t>
      </w:r>
      <w:r w:rsidRPr="00885183">
        <w:rPr>
          <w:rFonts w:eastAsiaTheme="minorHAnsi" w:cs="Arial"/>
          <w:color w:val="4F4F4F"/>
          <w:kern w:val="0"/>
          <w:szCs w:val="21"/>
        </w:rPr>
        <w:br/>
        <w:t>. flags: 插值算法标识符，有默认值INTER_LINEAR，如果插值算法为WARP_INVERSE_MAP, warpAffine函数使用如下矩阵进行图像转换 </w:t>
      </w:r>
    </w:p>
    <w:p w14:paraId="2D95F7F5" w14:textId="77777777" w:rsidR="00F6233A" w:rsidRPr="00885183" w:rsidRDefault="009460B9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color w:val="4F4F4F"/>
          <w:kern w:val="0"/>
          <w:szCs w:val="21"/>
        </w:rPr>
        <w:t>. borderMode: 边界像素模式，有默认值BORDER_CONSTANT </w:t>
      </w:r>
    </w:p>
    <w:p w14:paraId="1A231BD0" w14:textId="3548313E" w:rsidR="009460B9" w:rsidRPr="00885183" w:rsidRDefault="009460B9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color w:val="4F4F4F"/>
          <w:kern w:val="0"/>
          <w:szCs w:val="21"/>
        </w:rPr>
        <w:t>. borderValue: 边界取值，有默认值Scalar()即0</w:t>
      </w:r>
    </w:p>
    <w:p w14:paraId="7420DF74" w14:textId="77777777" w:rsidR="009460B9" w:rsidRPr="00885183" w:rsidRDefault="009460B9" w:rsidP="00885183">
      <w:pPr>
        <w:rPr>
          <w:rFonts w:eastAsiaTheme="minorHAnsi"/>
          <w:szCs w:val="21"/>
        </w:rPr>
      </w:pPr>
    </w:p>
    <w:p w14:paraId="5379CE34" w14:textId="3978CC00" w:rsidR="009902F3" w:rsidRPr="00885183" w:rsidRDefault="00F6233A" w:rsidP="00885183">
      <w:pPr>
        <w:pStyle w:val="3"/>
        <w:numPr>
          <w:ilvl w:val="1"/>
          <w:numId w:val="3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/>
          <w:sz w:val="21"/>
          <w:szCs w:val="21"/>
        </w:rPr>
        <w:t>getRectSubPix函数</w:t>
      </w:r>
    </w:p>
    <w:p w14:paraId="2E45AC40" w14:textId="6A36FA8F" w:rsidR="009902F3" w:rsidRPr="00885183" w:rsidRDefault="009902F3" w:rsidP="00885183">
      <w:pPr>
        <w:rPr>
          <w:rFonts w:eastAsiaTheme="minorHAnsi"/>
          <w:szCs w:val="21"/>
        </w:rPr>
      </w:pPr>
      <w:r w:rsidRPr="00885183">
        <w:rPr>
          <w:rFonts w:eastAsiaTheme="minorHAnsi" w:hint="eastAsia"/>
          <w:szCs w:val="21"/>
        </w:rPr>
        <w:t>函数作用：</w:t>
      </w:r>
    </w:p>
    <w:p w14:paraId="1FEF3853" w14:textId="50753697" w:rsidR="009902F3" w:rsidRPr="00885183" w:rsidRDefault="009902F3" w:rsidP="00885183">
      <w:pPr>
        <w:rPr>
          <w:rFonts w:eastAsiaTheme="minorHAnsi"/>
          <w:szCs w:val="21"/>
        </w:rPr>
      </w:pPr>
      <w:r w:rsidRPr="00885183">
        <w:rPr>
          <w:rFonts w:eastAsiaTheme="minorHAnsi" w:hint="eastAsia"/>
          <w:szCs w:val="21"/>
        </w:rPr>
        <w:t>从原图像中提取提取一个感兴趣的矩形区域图像</w:t>
      </w:r>
    </w:p>
    <w:p w14:paraId="272A8F93" w14:textId="5A3722A1" w:rsidR="009902F3" w:rsidRPr="00885183" w:rsidRDefault="009902F3" w:rsidP="00885183">
      <w:pPr>
        <w:rPr>
          <w:rFonts w:eastAsiaTheme="minorHAnsi"/>
          <w:szCs w:val="21"/>
        </w:rPr>
      </w:pPr>
      <w:r w:rsidRPr="00885183">
        <w:rPr>
          <w:rFonts w:eastAsiaTheme="minorHAnsi" w:hint="eastAsia"/>
          <w:szCs w:val="21"/>
        </w:rPr>
        <w:t>函数调用形式：</w:t>
      </w:r>
    </w:p>
    <w:p w14:paraId="0C6A3069" w14:textId="10385CCC" w:rsidR="009902F3" w:rsidRPr="00885183" w:rsidRDefault="009902F3" w:rsidP="00885183">
      <w:pPr>
        <w:rPr>
          <w:rFonts w:eastAsiaTheme="minorHAnsi"/>
          <w:szCs w:val="21"/>
        </w:rPr>
      </w:pPr>
      <w:r w:rsidRPr="00885183">
        <w:rPr>
          <w:rFonts w:eastAsiaTheme="minorHAnsi"/>
          <w:szCs w:val="21"/>
        </w:rPr>
        <w:t>C++: void getRectSubPix(InputArray image, Size patchSize, Point2f center, OutputArray patch, int patchType=-1 )</w:t>
      </w:r>
    </w:p>
    <w:p w14:paraId="21CB480C" w14:textId="5D4CBD92" w:rsidR="009902F3" w:rsidRPr="00885183" w:rsidRDefault="009902F3" w:rsidP="00885183">
      <w:pPr>
        <w:rPr>
          <w:rFonts w:eastAsiaTheme="minorHAnsi"/>
          <w:szCs w:val="21"/>
        </w:rPr>
      </w:pPr>
      <w:r w:rsidRPr="00885183">
        <w:rPr>
          <w:rFonts w:eastAsiaTheme="minorHAnsi" w:hint="eastAsia"/>
          <w:szCs w:val="21"/>
        </w:rPr>
        <w:t>参数理解：</w:t>
      </w:r>
    </w:p>
    <w:p w14:paraId="6EE2C250" w14:textId="64118478" w:rsidR="009902F3" w:rsidRPr="00885183" w:rsidRDefault="009902F3" w:rsidP="00885183">
      <w:pPr>
        <w:rPr>
          <w:rFonts w:eastAsiaTheme="minorHAnsi"/>
          <w:szCs w:val="21"/>
        </w:rPr>
      </w:pPr>
      <w:r w:rsidRPr="00885183">
        <w:rPr>
          <w:rFonts w:eastAsiaTheme="minorHAnsi"/>
          <w:szCs w:val="21"/>
        </w:rPr>
        <w:t>InputArray image：输入图像</w:t>
      </w:r>
    </w:p>
    <w:p w14:paraId="5C4B8812" w14:textId="0F13E828" w:rsidR="009902F3" w:rsidRPr="00885183" w:rsidRDefault="009902F3" w:rsidP="00885183">
      <w:pPr>
        <w:rPr>
          <w:rFonts w:eastAsiaTheme="minorHAnsi"/>
          <w:szCs w:val="21"/>
        </w:rPr>
      </w:pPr>
      <w:r w:rsidRPr="00885183">
        <w:rPr>
          <w:rFonts w:eastAsiaTheme="minorHAnsi"/>
          <w:szCs w:val="21"/>
        </w:rPr>
        <w:t>Size patchSize：获取矩形的大小</w:t>
      </w:r>
    </w:p>
    <w:p w14:paraId="753B70FF" w14:textId="09BE03FA" w:rsidR="009902F3" w:rsidRPr="00885183" w:rsidRDefault="009902F3" w:rsidP="00885183">
      <w:pPr>
        <w:rPr>
          <w:rFonts w:eastAsiaTheme="minorHAnsi"/>
          <w:szCs w:val="21"/>
        </w:rPr>
      </w:pPr>
      <w:r w:rsidRPr="00885183">
        <w:rPr>
          <w:rFonts w:eastAsiaTheme="minorHAnsi"/>
          <w:szCs w:val="21"/>
        </w:rPr>
        <w:t>Point2f center：获取的矩形在原图像中的位置</w:t>
      </w:r>
    </w:p>
    <w:p w14:paraId="134F017B" w14:textId="59AB3F32" w:rsidR="009902F3" w:rsidRPr="00885183" w:rsidRDefault="009902F3" w:rsidP="00885183">
      <w:pPr>
        <w:rPr>
          <w:rFonts w:eastAsiaTheme="minorHAnsi"/>
          <w:szCs w:val="21"/>
        </w:rPr>
      </w:pPr>
      <w:r w:rsidRPr="00885183">
        <w:rPr>
          <w:rFonts w:eastAsiaTheme="minorHAnsi"/>
          <w:szCs w:val="21"/>
        </w:rPr>
        <w:t>OutputArray patch：表示输出的图像</w:t>
      </w:r>
    </w:p>
    <w:p w14:paraId="326BEEC3" w14:textId="58F880E2" w:rsidR="00F6233A" w:rsidRPr="00885183" w:rsidRDefault="009902F3" w:rsidP="00885183">
      <w:pPr>
        <w:rPr>
          <w:rFonts w:eastAsiaTheme="minorHAnsi"/>
          <w:szCs w:val="21"/>
        </w:rPr>
      </w:pPr>
      <w:r w:rsidRPr="00885183">
        <w:rPr>
          <w:rFonts w:eastAsiaTheme="minorHAnsi"/>
          <w:szCs w:val="21"/>
        </w:rPr>
        <w:t>int patchType=-1 ：表示输出图像的深度</w:t>
      </w:r>
    </w:p>
    <w:p w14:paraId="75A33233" w14:textId="77777777" w:rsidR="00F6233A" w:rsidRPr="00885183" w:rsidRDefault="00F6233A" w:rsidP="00885183">
      <w:pPr>
        <w:rPr>
          <w:rFonts w:eastAsiaTheme="minorHAnsi"/>
          <w:szCs w:val="21"/>
        </w:rPr>
      </w:pPr>
    </w:p>
    <w:p w14:paraId="732456A7" w14:textId="3F5A1698" w:rsidR="00B03BE1" w:rsidRPr="00885183" w:rsidRDefault="00F95F88" w:rsidP="00885183">
      <w:pPr>
        <w:pStyle w:val="3"/>
        <w:numPr>
          <w:ilvl w:val="1"/>
          <w:numId w:val="3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/>
          <w:sz w:val="21"/>
          <w:szCs w:val="21"/>
        </w:rPr>
        <w:t>assert</w:t>
      </w:r>
      <w:r w:rsidRPr="00885183">
        <w:rPr>
          <w:rFonts w:eastAsiaTheme="minorHAnsi" w:hint="eastAsia"/>
          <w:sz w:val="21"/>
          <w:szCs w:val="21"/>
        </w:rPr>
        <w:t>函数</w:t>
      </w:r>
    </w:p>
    <w:p w14:paraId="10CDF1D1" w14:textId="77777777" w:rsidR="00F95F88" w:rsidRPr="00885183" w:rsidRDefault="00F95F88" w:rsidP="00885183">
      <w:pPr>
        <w:rPr>
          <w:rFonts w:eastAsiaTheme="minorHAnsi"/>
          <w:szCs w:val="21"/>
        </w:rPr>
      </w:pPr>
      <w:r w:rsidRPr="00885183">
        <w:rPr>
          <w:rFonts w:eastAsiaTheme="minorHAnsi"/>
          <w:szCs w:val="21"/>
        </w:rPr>
        <w:t>assert宏的原型定义在&lt;assert.h&gt;中，其作用是如果它的条件返回错误，则终止程序执行，原型定义：</w:t>
      </w:r>
    </w:p>
    <w:p w14:paraId="47C2A762" w14:textId="77777777" w:rsidR="00F95F88" w:rsidRPr="00885183" w:rsidRDefault="00F95F88" w:rsidP="00885183">
      <w:pPr>
        <w:rPr>
          <w:rFonts w:eastAsiaTheme="minorHAnsi"/>
          <w:szCs w:val="21"/>
        </w:rPr>
      </w:pPr>
      <w:r w:rsidRPr="00885183">
        <w:rPr>
          <w:rFonts w:eastAsiaTheme="minorHAnsi"/>
          <w:szCs w:val="21"/>
        </w:rPr>
        <w:t>#include &lt;assert.h&gt;</w:t>
      </w:r>
    </w:p>
    <w:p w14:paraId="2E8C5C22" w14:textId="5C358E75" w:rsidR="00F95F88" w:rsidRPr="00885183" w:rsidRDefault="00F95F88" w:rsidP="00885183">
      <w:pPr>
        <w:rPr>
          <w:rFonts w:eastAsiaTheme="minorHAnsi"/>
          <w:szCs w:val="21"/>
        </w:rPr>
      </w:pPr>
      <w:r w:rsidRPr="00885183">
        <w:rPr>
          <w:rFonts w:eastAsiaTheme="minorHAnsi"/>
          <w:szCs w:val="21"/>
        </w:rPr>
        <w:t>void assert( int expression );</w:t>
      </w:r>
    </w:p>
    <w:p w14:paraId="59B74863" w14:textId="77777777" w:rsidR="00F95F88" w:rsidRPr="00885183" w:rsidRDefault="00F95F88" w:rsidP="00885183">
      <w:pPr>
        <w:rPr>
          <w:rFonts w:eastAsiaTheme="minorHAnsi"/>
          <w:szCs w:val="21"/>
        </w:rPr>
      </w:pPr>
      <w:r w:rsidRPr="00885183">
        <w:rPr>
          <w:rFonts w:eastAsiaTheme="minorHAnsi"/>
          <w:szCs w:val="21"/>
        </w:rPr>
        <w:t>assert的作用是现计算表达式 expression ，如果其值为假（即为0），那么它先向stderr打印一条出错信息，</w:t>
      </w:r>
    </w:p>
    <w:p w14:paraId="6A1CEFB1" w14:textId="6760D51B" w:rsidR="00B03BE1" w:rsidRPr="00885183" w:rsidRDefault="00F95F88" w:rsidP="00885183">
      <w:pPr>
        <w:rPr>
          <w:rFonts w:eastAsiaTheme="minorHAnsi"/>
          <w:szCs w:val="21"/>
        </w:rPr>
      </w:pPr>
      <w:r w:rsidRPr="00885183">
        <w:rPr>
          <w:rFonts w:eastAsiaTheme="minorHAnsi" w:hint="eastAsia"/>
          <w:szCs w:val="21"/>
        </w:rPr>
        <w:t>然后通过调用</w:t>
      </w:r>
      <w:r w:rsidRPr="00885183">
        <w:rPr>
          <w:rFonts w:eastAsiaTheme="minorHAnsi"/>
          <w:szCs w:val="21"/>
        </w:rPr>
        <w:t xml:space="preserve"> abort 来终止程序运行。</w:t>
      </w:r>
    </w:p>
    <w:p w14:paraId="34E60B3A" w14:textId="11D94049" w:rsidR="003C0C9B" w:rsidRPr="00885183" w:rsidRDefault="003C0C9B" w:rsidP="00885183">
      <w:pPr>
        <w:rPr>
          <w:rFonts w:eastAsiaTheme="minorHAnsi"/>
          <w:szCs w:val="21"/>
        </w:rPr>
      </w:pPr>
    </w:p>
    <w:p w14:paraId="0E462227" w14:textId="171561FE" w:rsidR="00F95F88" w:rsidRPr="00885183" w:rsidRDefault="00623AD1" w:rsidP="00885183">
      <w:pPr>
        <w:pStyle w:val="3"/>
        <w:numPr>
          <w:ilvl w:val="1"/>
          <w:numId w:val="3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/>
          <w:sz w:val="21"/>
          <w:szCs w:val="21"/>
        </w:rPr>
        <w:t>GetAffineTransform：由三对点计算仿射变换</w:t>
      </w:r>
    </w:p>
    <w:p w14:paraId="015746FB" w14:textId="0EB54C1C" w:rsidR="00623AD1" w:rsidRPr="00885183" w:rsidRDefault="00623AD1" w:rsidP="00885183">
      <w:pPr>
        <w:rPr>
          <w:rFonts w:eastAsiaTheme="minorHAnsi"/>
          <w:szCs w:val="21"/>
        </w:rPr>
      </w:pPr>
      <w:r w:rsidRPr="00885183">
        <w:rPr>
          <w:rFonts w:eastAsiaTheme="minorHAnsi"/>
          <w:szCs w:val="21"/>
        </w:rPr>
        <w:t>CvMat*  cvGetAffineTransform( const CvPoint2D32f* src,const CvPoint2D32f*  dst, CvMat*  map_matrix );</w:t>
      </w:r>
    </w:p>
    <w:p w14:paraId="29CEF316" w14:textId="016DF77C" w:rsidR="00623AD1" w:rsidRPr="00885183" w:rsidRDefault="00623AD1" w:rsidP="00885183">
      <w:pPr>
        <w:rPr>
          <w:rFonts w:eastAsiaTheme="minorHAnsi"/>
          <w:szCs w:val="21"/>
        </w:rPr>
      </w:pPr>
      <w:r w:rsidRPr="00885183">
        <w:rPr>
          <w:rFonts w:eastAsiaTheme="minorHAnsi"/>
          <w:szCs w:val="21"/>
        </w:rPr>
        <w:t>src：输入图像的三角形顶点坐标。</w:t>
      </w:r>
    </w:p>
    <w:p w14:paraId="3F1FCC7A" w14:textId="72BBF6A2" w:rsidR="00623AD1" w:rsidRPr="00885183" w:rsidRDefault="00623AD1" w:rsidP="00885183">
      <w:pPr>
        <w:rPr>
          <w:rFonts w:eastAsiaTheme="minorHAnsi"/>
          <w:szCs w:val="21"/>
        </w:rPr>
      </w:pPr>
      <w:r w:rsidRPr="00885183">
        <w:rPr>
          <w:rFonts w:eastAsiaTheme="minorHAnsi"/>
          <w:szCs w:val="21"/>
        </w:rPr>
        <w:t>dst：输出图像的相应的三角形顶点坐标。</w:t>
      </w:r>
    </w:p>
    <w:p w14:paraId="53EE8D5A" w14:textId="6A48EB73" w:rsidR="00623AD1" w:rsidRPr="00885183" w:rsidRDefault="00623AD1" w:rsidP="00885183">
      <w:pPr>
        <w:rPr>
          <w:rFonts w:eastAsiaTheme="minorHAnsi"/>
          <w:szCs w:val="21"/>
        </w:rPr>
      </w:pPr>
      <w:r w:rsidRPr="00885183">
        <w:rPr>
          <w:rFonts w:eastAsiaTheme="minorHAnsi"/>
          <w:szCs w:val="21"/>
        </w:rPr>
        <w:t>map_matrix：指向2×3输出矩阵的指针。</w:t>
      </w:r>
    </w:p>
    <w:p w14:paraId="153AFCAB" w14:textId="0A7D9477" w:rsidR="00623AD1" w:rsidRPr="00885183" w:rsidRDefault="00623AD1" w:rsidP="00885183">
      <w:pPr>
        <w:rPr>
          <w:rFonts w:eastAsiaTheme="minorHAnsi"/>
          <w:szCs w:val="21"/>
        </w:rPr>
      </w:pPr>
      <w:r w:rsidRPr="00885183">
        <w:rPr>
          <w:rFonts w:eastAsiaTheme="minorHAnsi" w:hint="eastAsia"/>
          <w:szCs w:val="21"/>
        </w:rPr>
        <w:t>函数</w:t>
      </w:r>
      <w:r w:rsidRPr="00885183">
        <w:rPr>
          <w:rFonts w:eastAsiaTheme="minorHAnsi"/>
          <w:szCs w:val="21"/>
        </w:rPr>
        <w:t>cvGetAffineTransform计算满足以下关系的仿射变换矩阵：</w:t>
      </w:r>
    </w:p>
    <w:p w14:paraId="78496CFC" w14:textId="12FBDB1B" w:rsidR="003C0C9B" w:rsidRPr="00885183" w:rsidRDefault="00623AD1" w:rsidP="00885183">
      <w:pPr>
        <w:rPr>
          <w:rFonts w:eastAsiaTheme="minorHAnsi"/>
          <w:szCs w:val="21"/>
        </w:rPr>
      </w:pPr>
      <w:r w:rsidRPr="00885183">
        <w:rPr>
          <w:rFonts w:eastAsiaTheme="minorHAnsi" w:hint="eastAsia"/>
          <w:szCs w:val="21"/>
        </w:rPr>
        <w:t>这里</w:t>
      </w:r>
      <w:r w:rsidRPr="00885183">
        <w:rPr>
          <w:rFonts w:eastAsiaTheme="minorHAnsi"/>
          <w:szCs w:val="21"/>
        </w:rPr>
        <w:t>,dst(i)= (x'i,y'i),src(i)= (xi,yi),i = 0..2.</w:t>
      </w:r>
    </w:p>
    <w:p w14:paraId="33E6F33D" w14:textId="77777777" w:rsidR="003C0C9B" w:rsidRPr="00885183" w:rsidRDefault="003C0C9B" w:rsidP="00885183">
      <w:pPr>
        <w:rPr>
          <w:rFonts w:eastAsiaTheme="minorHAnsi"/>
          <w:szCs w:val="21"/>
        </w:rPr>
      </w:pPr>
    </w:p>
    <w:p w14:paraId="3398DC21" w14:textId="7C4CF6E3" w:rsidR="00F95F88" w:rsidRPr="00885183" w:rsidRDefault="00623AD1" w:rsidP="00885183">
      <w:pPr>
        <w:pStyle w:val="3"/>
        <w:numPr>
          <w:ilvl w:val="1"/>
          <w:numId w:val="3"/>
        </w:numPr>
        <w:spacing w:before="0" w:after="0"/>
        <w:rPr>
          <w:rFonts w:eastAsiaTheme="minorHAnsi"/>
          <w:sz w:val="21"/>
          <w:szCs w:val="21"/>
        </w:rPr>
      </w:pPr>
      <w:r w:rsidRPr="00885183">
        <w:rPr>
          <w:rFonts w:eastAsiaTheme="minorHAnsi"/>
          <w:sz w:val="21"/>
          <w:szCs w:val="21"/>
        </w:rPr>
        <w:lastRenderedPageBreak/>
        <w:t>WarpAffine</w:t>
      </w:r>
      <w:r w:rsidRPr="00885183">
        <w:rPr>
          <w:rFonts w:eastAsiaTheme="minorHAnsi" w:hint="eastAsia"/>
          <w:sz w:val="21"/>
          <w:szCs w:val="21"/>
        </w:rPr>
        <w:t>对图像做仿射变换</w:t>
      </w:r>
    </w:p>
    <w:p w14:paraId="0B8530FB" w14:textId="77777777" w:rsidR="00623AD1" w:rsidRPr="00885183" w:rsidRDefault="00623AD1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color w:val="4F4F4F"/>
          <w:kern w:val="0"/>
          <w:szCs w:val="21"/>
        </w:rPr>
        <w:t>void cvWarpAffine( const CvArr* src, CvArr* dst, constCvMat* map_matrix,</w:t>
      </w:r>
    </w:p>
    <w:p w14:paraId="0FB4CF80" w14:textId="77777777" w:rsidR="00623AD1" w:rsidRPr="00885183" w:rsidRDefault="00623AD1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color w:val="4F4F4F"/>
          <w:kern w:val="0"/>
          <w:szCs w:val="21"/>
        </w:rPr>
        <w:t>                  int flags=CV_INTER_LINEAR+CV_WARP_FILL_OUTLIERS,</w:t>
      </w:r>
    </w:p>
    <w:p w14:paraId="26890B76" w14:textId="77777777" w:rsidR="00623AD1" w:rsidRPr="00885183" w:rsidRDefault="00623AD1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color w:val="4F4F4F"/>
          <w:kern w:val="0"/>
          <w:szCs w:val="21"/>
        </w:rPr>
        <w:t>                  CvScalar fillval=cvScalarAll(0) );</w:t>
      </w:r>
    </w:p>
    <w:p w14:paraId="72897CEA" w14:textId="77777777" w:rsidR="00623AD1" w:rsidRPr="00885183" w:rsidRDefault="00623AD1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color w:val="4F4F4F"/>
          <w:kern w:val="0"/>
          <w:szCs w:val="21"/>
        </w:rPr>
        <w:t>src：输入图像.</w:t>
      </w:r>
    </w:p>
    <w:p w14:paraId="1F8A0F0D" w14:textId="77777777" w:rsidR="00623AD1" w:rsidRPr="00885183" w:rsidRDefault="00623AD1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color w:val="4F4F4F"/>
          <w:kern w:val="0"/>
          <w:szCs w:val="21"/>
        </w:rPr>
        <w:t>dst：输出图像.</w:t>
      </w:r>
    </w:p>
    <w:p w14:paraId="0E702AE3" w14:textId="77777777" w:rsidR="00623AD1" w:rsidRPr="00885183" w:rsidRDefault="00623AD1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color w:val="4F4F4F"/>
          <w:kern w:val="0"/>
          <w:szCs w:val="21"/>
        </w:rPr>
        <w:t>map_matrix：2×3 变换矩阵</w:t>
      </w:r>
    </w:p>
    <w:p w14:paraId="0029ECAF" w14:textId="77777777" w:rsidR="00623AD1" w:rsidRPr="00885183" w:rsidRDefault="00623AD1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color w:val="4F4F4F"/>
          <w:kern w:val="0"/>
          <w:szCs w:val="21"/>
        </w:rPr>
        <w:t>flags：插值方法和以下开关选项的组合：</w:t>
      </w:r>
    </w:p>
    <w:p w14:paraId="63699B1D" w14:textId="77777777" w:rsidR="00623AD1" w:rsidRPr="00885183" w:rsidRDefault="00623AD1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color w:val="4F4F4F"/>
          <w:kern w:val="0"/>
          <w:szCs w:val="21"/>
        </w:rPr>
        <w:t>·       CV_WARP_FILL_OUTLIERS - 填充所有输出图像的象素。如果部分象素落在输入图像的边界外，那么它们的值设定为 fillval.</w:t>
      </w:r>
    </w:p>
    <w:p w14:paraId="65708173" w14:textId="77777777" w:rsidR="00623AD1" w:rsidRPr="00885183" w:rsidRDefault="00623AD1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color w:val="4F4F4F"/>
          <w:kern w:val="0"/>
          <w:szCs w:val="21"/>
        </w:rPr>
        <w:t>·       CV_WARP_INVERSE_MAP - 指定 map_matrix是输出图像到输入图像的反变换，因此可以直接用来做象素插值。否则, 函数从 map_matrix 得到反变换。</w:t>
      </w:r>
    </w:p>
    <w:p w14:paraId="2822FFCE" w14:textId="77777777" w:rsidR="00623AD1" w:rsidRPr="00885183" w:rsidRDefault="00623AD1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color w:val="4F4F4F"/>
          <w:kern w:val="0"/>
          <w:szCs w:val="21"/>
        </w:rPr>
        <w:t>fillval：用来填充边界外面的值</w:t>
      </w:r>
    </w:p>
    <w:p w14:paraId="61BC524F" w14:textId="34F923D8" w:rsidR="00623AD1" w:rsidRPr="00885183" w:rsidRDefault="00623AD1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color w:val="4F4F4F"/>
          <w:kern w:val="0"/>
          <w:szCs w:val="21"/>
        </w:rPr>
        <w:t>函数 cvWarpAffine 利用下面指定的矩阵变换输入图像：</w:t>
      </w:r>
      <w:r w:rsidRPr="00885183">
        <w:rPr>
          <w:rFonts w:eastAsiaTheme="minorHAnsi" w:cs="Arial"/>
          <w:noProof/>
          <w:color w:val="4F4F4F"/>
          <w:kern w:val="0"/>
          <w:szCs w:val="21"/>
        </w:rPr>
        <w:drawing>
          <wp:inline distT="0" distB="0" distL="0" distR="0" wp14:anchorId="3DBA933E" wp14:editId="2A5936DE">
            <wp:extent cx="1952625" cy="314325"/>
            <wp:effectExtent l="0" t="0" r="9525" b="9525"/>
            <wp:docPr id="8" name="图片 8" descr="http://hi.csdn.net/attachment/201110/19/0_1319025376b9L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://hi.csdn.net/attachment/201110/19/0_1319025376b9L7.gif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AE7DB0" w14:textId="46325A6E" w:rsidR="00623AD1" w:rsidRPr="00885183" w:rsidRDefault="00623AD1" w:rsidP="00885183">
      <w:pPr>
        <w:widowControl/>
        <w:numPr>
          <w:ilvl w:val="0"/>
          <w:numId w:val="8"/>
        </w:numPr>
        <w:shd w:val="clear" w:color="auto" w:fill="FFFFFF"/>
        <w:spacing w:line="390" w:lineRule="atLeast"/>
        <w:ind w:left="480"/>
        <w:jc w:val="left"/>
        <w:rPr>
          <w:rFonts w:eastAsiaTheme="minorHAnsi" w:cs="Arial"/>
          <w:color w:val="333333"/>
          <w:kern w:val="0"/>
          <w:szCs w:val="21"/>
        </w:rPr>
      </w:pPr>
      <w:r w:rsidRPr="00885183">
        <w:rPr>
          <w:rFonts w:eastAsiaTheme="minorHAnsi" w:cs="Arial"/>
          <w:color w:val="333333"/>
          <w:kern w:val="0"/>
          <w:szCs w:val="21"/>
        </w:rPr>
        <w:t>如果没有指定 CV_WARP_INVERSE_MAP ，</w:t>
      </w:r>
      <w:r w:rsidRPr="00885183">
        <w:rPr>
          <w:rFonts w:eastAsiaTheme="minorHAnsi" w:cs="Arial"/>
          <w:noProof/>
          <w:color w:val="333333"/>
          <w:kern w:val="0"/>
          <w:szCs w:val="21"/>
        </w:rPr>
        <w:drawing>
          <wp:inline distT="0" distB="0" distL="0" distR="0" wp14:anchorId="39AF9853" wp14:editId="71A42F9F">
            <wp:extent cx="2971800" cy="352425"/>
            <wp:effectExtent l="0" t="0" r="0" b="9525"/>
            <wp:docPr id="7" name="图片 7" descr="http://hi.csdn.net/attachment/201110/19/0_1319025416j6qg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://hi.csdn.net/attachment/201110/19/0_1319025416j6qg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188C60" w14:textId="3DCA88A0" w:rsidR="00623AD1" w:rsidRPr="00885183" w:rsidRDefault="00623AD1" w:rsidP="00885183">
      <w:pPr>
        <w:widowControl/>
        <w:numPr>
          <w:ilvl w:val="0"/>
          <w:numId w:val="8"/>
        </w:numPr>
        <w:shd w:val="clear" w:color="auto" w:fill="FFFFFF"/>
        <w:spacing w:line="390" w:lineRule="atLeast"/>
        <w:ind w:left="480"/>
        <w:jc w:val="left"/>
        <w:rPr>
          <w:rFonts w:eastAsiaTheme="minorHAnsi" w:cs="Arial"/>
          <w:color w:val="333333"/>
          <w:kern w:val="0"/>
          <w:szCs w:val="21"/>
        </w:rPr>
      </w:pPr>
      <w:r w:rsidRPr="00885183">
        <w:rPr>
          <w:rFonts w:eastAsiaTheme="minorHAnsi" w:cs="Arial"/>
          <w:color w:val="333333"/>
          <w:kern w:val="0"/>
          <w:szCs w:val="21"/>
        </w:rPr>
        <w:t>否则， </w:t>
      </w:r>
      <w:r w:rsidRPr="00885183">
        <w:rPr>
          <w:rFonts w:eastAsiaTheme="minorHAnsi" w:cs="Arial"/>
          <w:noProof/>
          <w:color w:val="333333"/>
          <w:kern w:val="0"/>
          <w:szCs w:val="21"/>
        </w:rPr>
        <w:drawing>
          <wp:inline distT="0" distB="0" distL="0" distR="0" wp14:anchorId="20738A16" wp14:editId="401659DD">
            <wp:extent cx="2828925" cy="333375"/>
            <wp:effectExtent l="0" t="0" r="9525" b="9525"/>
            <wp:docPr id="6" name="图片 6" descr="http://hi.csdn.net/attachment/201110/19/0_1319025445aaU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://hi.csdn.net/attachment/201110/19/0_1319025445aaUB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E04A1" w14:textId="77777777" w:rsidR="00623AD1" w:rsidRPr="00885183" w:rsidRDefault="00623AD1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color w:val="4F4F4F"/>
          <w:kern w:val="0"/>
          <w:szCs w:val="21"/>
        </w:rPr>
        <w:t>函数与 cvGetQuadrangleSubPix 类似，但是不完全相同。cvWarpAffine 要求输入和输出图像具有同样的数据类型，有更大的资源开销（因此对小图像不太合适）而且输出图像的部分可以保留不变。而 cvGetQuadrangleSubPix 可以精确地从8位图像中提取四边形到浮点数缓存区中，具有比较小的系统开销，而且总是全部改变输出图像的内容。要变换稀疏矩阵，使用 cxcore 中的函数 cvTransform 。</w:t>
      </w:r>
    </w:p>
    <w:p w14:paraId="3E0E3005" w14:textId="77777777" w:rsidR="003C0C9B" w:rsidRPr="00885183" w:rsidRDefault="003C0C9B" w:rsidP="00885183">
      <w:pPr>
        <w:rPr>
          <w:rFonts w:eastAsiaTheme="minorHAnsi"/>
          <w:szCs w:val="21"/>
        </w:rPr>
      </w:pPr>
    </w:p>
    <w:p w14:paraId="415506E2" w14:textId="77777777" w:rsidR="003C0C9B" w:rsidRPr="00885183" w:rsidRDefault="003C0C9B" w:rsidP="00885183">
      <w:pPr>
        <w:rPr>
          <w:rFonts w:eastAsiaTheme="minorHAnsi"/>
          <w:szCs w:val="21"/>
        </w:rPr>
      </w:pPr>
    </w:p>
    <w:p w14:paraId="0A41AD0B" w14:textId="4CA77A34" w:rsidR="00F95F88" w:rsidRPr="00885183" w:rsidRDefault="00CD4998" w:rsidP="00885183">
      <w:pPr>
        <w:pStyle w:val="3"/>
        <w:numPr>
          <w:ilvl w:val="1"/>
          <w:numId w:val="3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/>
          <w:sz w:val="21"/>
          <w:szCs w:val="21"/>
        </w:rPr>
        <w:t>resize</w:t>
      </w:r>
      <w:r w:rsidR="00F95F88" w:rsidRPr="00885183">
        <w:rPr>
          <w:rFonts w:eastAsiaTheme="minorHAnsi" w:hint="eastAsia"/>
          <w:sz w:val="21"/>
          <w:szCs w:val="21"/>
        </w:rPr>
        <w:t>函数</w:t>
      </w:r>
    </w:p>
    <w:p w14:paraId="75F5E87C" w14:textId="2855F192" w:rsidR="003C0C9B" w:rsidRPr="00885183" w:rsidRDefault="00CD4998" w:rsidP="00885183">
      <w:pPr>
        <w:rPr>
          <w:rFonts w:eastAsiaTheme="minorHAnsi"/>
          <w:color w:val="ABB2BF"/>
          <w:szCs w:val="21"/>
          <w:shd w:val="clear" w:color="auto" w:fill="282C34"/>
        </w:rPr>
      </w:pPr>
      <w:r w:rsidRPr="00885183">
        <w:rPr>
          <w:rStyle w:val="hljs-keyword"/>
          <w:rFonts w:eastAsiaTheme="minorHAnsi"/>
          <w:color w:val="C678DD"/>
          <w:szCs w:val="21"/>
        </w:rPr>
        <w:t>void</w:t>
      </w:r>
      <w:r w:rsidRPr="00885183">
        <w:rPr>
          <w:rStyle w:val="hljs-function"/>
          <w:rFonts w:eastAsiaTheme="minorHAnsi"/>
          <w:color w:val="ABB2BF"/>
          <w:szCs w:val="21"/>
        </w:rPr>
        <w:t xml:space="preserve"> </w:t>
      </w:r>
      <w:r w:rsidRPr="00885183">
        <w:rPr>
          <w:rStyle w:val="hljs-title"/>
          <w:rFonts w:eastAsiaTheme="minorHAnsi"/>
          <w:color w:val="61AEEE"/>
          <w:szCs w:val="21"/>
        </w:rPr>
        <w:t>resize</w:t>
      </w:r>
      <w:r w:rsidRPr="00885183">
        <w:rPr>
          <w:rStyle w:val="hljs-params"/>
          <w:rFonts w:eastAsiaTheme="minorHAnsi"/>
          <w:color w:val="ABB2BF"/>
          <w:szCs w:val="21"/>
        </w:rPr>
        <w:t xml:space="preserve">(InputArray src, OutputArray dst, Size dsize, </w:t>
      </w:r>
      <w:r w:rsidRPr="00885183">
        <w:rPr>
          <w:rStyle w:val="hljs-keyword"/>
          <w:rFonts w:eastAsiaTheme="minorHAnsi"/>
          <w:color w:val="C678DD"/>
          <w:szCs w:val="21"/>
        </w:rPr>
        <w:t>double</w:t>
      </w:r>
      <w:r w:rsidRPr="00885183">
        <w:rPr>
          <w:rStyle w:val="hljs-params"/>
          <w:rFonts w:eastAsiaTheme="minorHAnsi"/>
          <w:color w:val="ABB2BF"/>
          <w:szCs w:val="21"/>
        </w:rPr>
        <w:t xml:space="preserve"> fx=</w:t>
      </w:r>
      <w:r w:rsidRPr="00885183">
        <w:rPr>
          <w:rStyle w:val="hljs-number"/>
          <w:rFonts w:eastAsiaTheme="minorHAnsi"/>
          <w:color w:val="D19A66"/>
          <w:szCs w:val="21"/>
        </w:rPr>
        <w:t>0</w:t>
      </w:r>
      <w:r w:rsidRPr="00885183">
        <w:rPr>
          <w:rStyle w:val="hljs-params"/>
          <w:rFonts w:eastAsiaTheme="minorHAnsi"/>
          <w:color w:val="ABB2BF"/>
          <w:szCs w:val="21"/>
        </w:rPr>
        <w:t xml:space="preserve">, </w:t>
      </w:r>
      <w:r w:rsidRPr="00885183">
        <w:rPr>
          <w:rStyle w:val="hljs-keyword"/>
          <w:rFonts w:eastAsiaTheme="minorHAnsi"/>
          <w:color w:val="C678DD"/>
          <w:szCs w:val="21"/>
        </w:rPr>
        <w:t>double</w:t>
      </w:r>
      <w:r w:rsidRPr="00885183">
        <w:rPr>
          <w:rStyle w:val="hljs-params"/>
          <w:rFonts w:eastAsiaTheme="minorHAnsi"/>
          <w:color w:val="ABB2BF"/>
          <w:szCs w:val="21"/>
        </w:rPr>
        <w:t xml:space="preserve"> fy=</w:t>
      </w:r>
      <w:r w:rsidRPr="00885183">
        <w:rPr>
          <w:rStyle w:val="hljs-number"/>
          <w:rFonts w:eastAsiaTheme="minorHAnsi"/>
          <w:color w:val="D19A66"/>
          <w:szCs w:val="21"/>
        </w:rPr>
        <w:t>0</w:t>
      </w:r>
      <w:r w:rsidRPr="00885183">
        <w:rPr>
          <w:rStyle w:val="hljs-params"/>
          <w:rFonts w:eastAsiaTheme="minorHAnsi"/>
          <w:color w:val="ABB2BF"/>
          <w:szCs w:val="21"/>
        </w:rPr>
        <w:t xml:space="preserve">, </w:t>
      </w:r>
      <w:r w:rsidRPr="00885183">
        <w:rPr>
          <w:rStyle w:val="hljs-keyword"/>
          <w:rFonts w:eastAsiaTheme="minorHAnsi"/>
          <w:color w:val="C678DD"/>
          <w:szCs w:val="21"/>
        </w:rPr>
        <w:t>int</w:t>
      </w:r>
      <w:r w:rsidRPr="00885183">
        <w:rPr>
          <w:rStyle w:val="hljs-params"/>
          <w:rFonts w:eastAsiaTheme="minorHAnsi"/>
          <w:color w:val="ABB2BF"/>
          <w:szCs w:val="21"/>
        </w:rPr>
        <w:t xml:space="preserve"> interpolation=INTER_LINEAR )</w:t>
      </w:r>
      <w:r w:rsidRPr="00885183">
        <w:rPr>
          <w:rFonts w:eastAsiaTheme="minorHAnsi"/>
          <w:color w:val="ABB2BF"/>
          <w:szCs w:val="21"/>
          <w:shd w:val="clear" w:color="auto" w:fill="282C34"/>
        </w:rPr>
        <w:t>;</w:t>
      </w:r>
    </w:p>
    <w:p w14:paraId="3B51090B" w14:textId="77777777" w:rsidR="00CD4998" w:rsidRPr="00885183" w:rsidRDefault="00CD4998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color w:val="000099"/>
          <w:kern w:val="0"/>
          <w:szCs w:val="21"/>
        </w:rPr>
        <w:t>src</w:t>
      </w:r>
      <w:r w:rsidRPr="00885183">
        <w:rPr>
          <w:rFonts w:eastAsiaTheme="minorHAnsi" w:cs="Arial"/>
          <w:color w:val="4F4F4F"/>
          <w:kern w:val="0"/>
          <w:szCs w:val="21"/>
        </w:rPr>
        <w:t>：输入，原图像，即待改变大小的图像；</w:t>
      </w:r>
    </w:p>
    <w:p w14:paraId="2ED4C37D" w14:textId="77777777" w:rsidR="00CD4998" w:rsidRPr="00885183" w:rsidRDefault="00CD4998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color w:val="000099"/>
          <w:kern w:val="0"/>
          <w:szCs w:val="21"/>
        </w:rPr>
        <w:t>dst</w:t>
      </w:r>
      <w:r w:rsidRPr="00885183">
        <w:rPr>
          <w:rFonts w:eastAsiaTheme="minorHAnsi" w:cs="Arial"/>
          <w:color w:val="4F4F4F"/>
          <w:kern w:val="0"/>
          <w:szCs w:val="21"/>
        </w:rPr>
        <w:t>：输出，改变大小之后的图像，这个图像和原图像具有相同的内容，只是大小和原图像不一样而已；</w:t>
      </w:r>
    </w:p>
    <w:p w14:paraId="335C59BE" w14:textId="77777777" w:rsidR="00CD4998" w:rsidRPr="00885183" w:rsidRDefault="00CD4998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color w:val="000099"/>
          <w:kern w:val="0"/>
          <w:szCs w:val="21"/>
        </w:rPr>
        <w:t>dsize</w:t>
      </w:r>
      <w:r w:rsidRPr="00885183">
        <w:rPr>
          <w:rFonts w:eastAsiaTheme="minorHAnsi" w:cs="Arial"/>
          <w:color w:val="4F4F4F"/>
          <w:kern w:val="0"/>
          <w:szCs w:val="21"/>
        </w:rPr>
        <w:t>：输出图像的大小。如果这个参数不为0，那么就代表将原图像缩放到这个Size(width，height)指定的大小；如果这个参数为0，那么原图像缩放之后的大小就要通过下面的公式来计算：</w:t>
      </w:r>
    </w:p>
    <w:p w14:paraId="78EBA4DD" w14:textId="77777777" w:rsidR="00CD4998" w:rsidRPr="00885183" w:rsidRDefault="00CD4998" w:rsidP="00885183">
      <w:pPr>
        <w:widowControl/>
        <w:shd w:val="clear" w:color="auto" w:fill="FFFFFF"/>
        <w:spacing w:line="390" w:lineRule="atLeast"/>
        <w:jc w:val="center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color w:val="4F4F4F"/>
          <w:kern w:val="0"/>
          <w:szCs w:val="21"/>
        </w:rPr>
        <w:t>dsize = Size(round(fx*src.cols), round(fy*src.rows))</w:t>
      </w:r>
    </w:p>
    <w:p w14:paraId="0320A022" w14:textId="77777777" w:rsidR="00CD4998" w:rsidRPr="00885183" w:rsidRDefault="00CD4998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color w:val="4F4F4F"/>
          <w:kern w:val="0"/>
          <w:szCs w:val="21"/>
        </w:rPr>
        <w:lastRenderedPageBreak/>
        <w:t>其中，fx和fy就是下面要说的两个参数，是图像width方向和height方向的缩放比例。</w:t>
      </w:r>
    </w:p>
    <w:p w14:paraId="15ABF6EB" w14:textId="77777777" w:rsidR="00CD4998" w:rsidRPr="00885183" w:rsidRDefault="00CD4998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color w:val="000099"/>
          <w:kern w:val="0"/>
          <w:szCs w:val="21"/>
        </w:rPr>
        <w:t>fx</w:t>
      </w:r>
      <w:r w:rsidRPr="00885183">
        <w:rPr>
          <w:rFonts w:eastAsiaTheme="minorHAnsi" w:cs="Arial"/>
          <w:color w:val="4F4F4F"/>
          <w:kern w:val="0"/>
          <w:szCs w:val="21"/>
        </w:rPr>
        <w:t>：width方向的缩放比例，如果它是0，那么它就会按照(double)dsize.width/src.cols来计算；</w:t>
      </w:r>
    </w:p>
    <w:p w14:paraId="012C628E" w14:textId="77777777" w:rsidR="00CD4998" w:rsidRPr="00885183" w:rsidRDefault="00CD4998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color w:val="000099"/>
          <w:kern w:val="0"/>
          <w:szCs w:val="21"/>
        </w:rPr>
        <w:t>fy</w:t>
      </w:r>
      <w:r w:rsidRPr="00885183">
        <w:rPr>
          <w:rFonts w:eastAsiaTheme="minorHAnsi" w:cs="Arial"/>
          <w:color w:val="4F4F4F"/>
          <w:kern w:val="0"/>
          <w:szCs w:val="21"/>
        </w:rPr>
        <w:t>：height方向的缩放比例，如果它是0，那么它就会按照(double)dsize.height/src.rows来计算；</w:t>
      </w:r>
    </w:p>
    <w:p w14:paraId="1ECD8927" w14:textId="77777777" w:rsidR="00CD4998" w:rsidRPr="00885183" w:rsidRDefault="00CD4998" w:rsidP="00885183">
      <w:pPr>
        <w:widowControl/>
        <w:shd w:val="clear" w:color="auto" w:fill="FFFFFF"/>
        <w:spacing w:line="390" w:lineRule="atLeast"/>
        <w:rPr>
          <w:rFonts w:eastAsiaTheme="minorHAnsi" w:cs="Arial"/>
          <w:color w:val="4F4F4F"/>
          <w:kern w:val="0"/>
          <w:szCs w:val="21"/>
        </w:rPr>
      </w:pPr>
      <w:r w:rsidRPr="00885183">
        <w:rPr>
          <w:rFonts w:eastAsiaTheme="minorHAnsi" w:cs="Arial"/>
          <w:color w:val="000099"/>
          <w:kern w:val="0"/>
          <w:szCs w:val="21"/>
        </w:rPr>
        <w:t>interpolation</w:t>
      </w:r>
      <w:r w:rsidRPr="00885183">
        <w:rPr>
          <w:rFonts w:eastAsiaTheme="minorHAnsi" w:cs="Arial"/>
          <w:color w:val="4F4F4F"/>
          <w:kern w:val="0"/>
          <w:szCs w:val="21"/>
        </w:rPr>
        <w:t>：这个是指定插值的方式，图像缩放之后，肯定像素要进行重新计算的，就靠这个参数来指定重新计算像素的方式，有以下几种：</w:t>
      </w:r>
    </w:p>
    <w:p w14:paraId="4E134D0C" w14:textId="77777777" w:rsidR="00CD4998" w:rsidRPr="00885183" w:rsidRDefault="00CD4998" w:rsidP="00885183">
      <w:pPr>
        <w:widowControl/>
        <w:numPr>
          <w:ilvl w:val="0"/>
          <w:numId w:val="9"/>
        </w:numPr>
        <w:shd w:val="clear" w:color="auto" w:fill="FFFFFF"/>
        <w:spacing w:line="312" w:lineRule="atLeast"/>
        <w:ind w:left="480"/>
        <w:rPr>
          <w:rFonts w:eastAsiaTheme="minorHAnsi" w:cs="Arial"/>
          <w:color w:val="333333"/>
          <w:kern w:val="0"/>
          <w:szCs w:val="21"/>
        </w:rPr>
      </w:pPr>
      <w:r w:rsidRPr="00885183">
        <w:rPr>
          <w:rFonts w:eastAsiaTheme="minorHAnsi" w:cs="Arial"/>
          <w:b/>
          <w:bCs/>
          <w:color w:val="333333"/>
          <w:kern w:val="0"/>
          <w:szCs w:val="21"/>
        </w:rPr>
        <w:t>INTER_NEAREST</w:t>
      </w:r>
      <w:r w:rsidRPr="00885183">
        <w:rPr>
          <w:rFonts w:eastAsiaTheme="minorHAnsi" w:cs="Arial"/>
          <w:color w:val="333333"/>
          <w:kern w:val="0"/>
          <w:szCs w:val="21"/>
        </w:rPr>
        <w:t> - 最邻近插值</w:t>
      </w:r>
    </w:p>
    <w:p w14:paraId="557FAD52" w14:textId="77777777" w:rsidR="00CD4998" w:rsidRPr="00885183" w:rsidRDefault="00CD4998" w:rsidP="00885183">
      <w:pPr>
        <w:widowControl/>
        <w:numPr>
          <w:ilvl w:val="0"/>
          <w:numId w:val="9"/>
        </w:numPr>
        <w:shd w:val="clear" w:color="auto" w:fill="FFFFFF"/>
        <w:spacing w:line="312" w:lineRule="atLeast"/>
        <w:ind w:left="480"/>
        <w:rPr>
          <w:rFonts w:eastAsiaTheme="minorHAnsi" w:cs="Arial"/>
          <w:color w:val="333333"/>
          <w:kern w:val="0"/>
          <w:szCs w:val="21"/>
        </w:rPr>
      </w:pPr>
      <w:r w:rsidRPr="00885183">
        <w:rPr>
          <w:rFonts w:eastAsiaTheme="minorHAnsi" w:cs="Arial"/>
          <w:b/>
          <w:bCs/>
          <w:color w:val="333333"/>
          <w:kern w:val="0"/>
          <w:szCs w:val="21"/>
        </w:rPr>
        <w:t>INTER_LINEAR</w:t>
      </w:r>
      <w:r w:rsidRPr="00885183">
        <w:rPr>
          <w:rFonts w:eastAsiaTheme="minorHAnsi" w:cs="Arial"/>
          <w:color w:val="333333"/>
          <w:kern w:val="0"/>
          <w:szCs w:val="21"/>
        </w:rPr>
        <w:t> - 双线性插值，如果最后一个参数你不指定，默认使用这种方法</w:t>
      </w:r>
    </w:p>
    <w:p w14:paraId="1E2910C9" w14:textId="77777777" w:rsidR="00CD4998" w:rsidRPr="00885183" w:rsidRDefault="00CD4998" w:rsidP="00885183">
      <w:pPr>
        <w:widowControl/>
        <w:numPr>
          <w:ilvl w:val="0"/>
          <w:numId w:val="9"/>
        </w:numPr>
        <w:shd w:val="clear" w:color="auto" w:fill="FFFFFF"/>
        <w:spacing w:line="312" w:lineRule="atLeast"/>
        <w:ind w:left="480"/>
        <w:rPr>
          <w:rFonts w:eastAsiaTheme="minorHAnsi" w:cs="Arial"/>
          <w:color w:val="333333"/>
          <w:kern w:val="0"/>
          <w:szCs w:val="21"/>
        </w:rPr>
      </w:pPr>
      <w:r w:rsidRPr="00885183">
        <w:rPr>
          <w:rFonts w:eastAsiaTheme="minorHAnsi" w:cs="Arial"/>
          <w:b/>
          <w:bCs/>
          <w:color w:val="333333"/>
          <w:kern w:val="0"/>
          <w:szCs w:val="21"/>
        </w:rPr>
        <w:t>INTER_AREA</w:t>
      </w:r>
      <w:r w:rsidRPr="00885183">
        <w:rPr>
          <w:rFonts w:eastAsiaTheme="minorHAnsi" w:cs="Arial"/>
          <w:color w:val="333333"/>
          <w:kern w:val="0"/>
          <w:szCs w:val="21"/>
        </w:rPr>
        <w:t> - resampling using pixel area relation. It may be a preferred method for image decimation, as it gives moire’-free results. But when the image is zoomed, it is similar to the </w:t>
      </w:r>
      <w:r w:rsidRPr="00885183">
        <w:rPr>
          <w:rFonts w:eastAsiaTheme="minorHAnsi" w:cs="宋体"/>
          <w:color w:val="003048"/>
          <w:kern w:val="0"/>
          <w:szCs w:val="21"/>
        </w:rPr>
        <w:t>INTER_NEAREST</w:t>
      </w:r>
      <w:r w:rsidRPr="00885183">
        <w:rPr>
          <w:rFonts w:eastAsiaTheme="minorHAnsi" w:cs="Arial"/>
          <w:color w:val="333333"/>
          <w:kern w:val="0"/>
          <w:szCs w:val="21"/>
        </w:rPr>
        <w:t> method.</w:t>
      </w:r>
    </w:p>
    <w:p w14:paraId="2875BB60" w14:textId="77777777" w:rsidR="00CD4998" w:rsidRPr="00885183" w:rsidRDefault="00CD4998" w:rsidP="00885183">
      <w:pPr>
        <w:widowControl/>
        <w:numPr>
          <w:ilvl w:val="0"/>
          <w:numId w:val="9"/>
        </w:numPr>
        <w:shd w:val="clear" w:color="auto" w:fill="FFFFFF"/>
        <w:spacing w:line="312" w:lineRule="atLeast"/>
        <w:ind w:left="480"/>
        <w:rPr>
          <w:rFonts w:eastAsiaTheme="minorHAnsi" w:cs="Arial"/>
          <w:color w:val="333333"/>
          <w:kern w:val="0"/>
          <w:szCs w:val="21"/>
        </w:rPr>
      </w:pPr>
      <w:r w:rsidRPr="00885183">
        <w:rPr>
          <w:rFonts w:eastAsiaTheme="minorHAnsi" w:cs="Arial"/>
          <w:b/>
          <w:bCs/>
          <w:color w:val="333333"/>
          <w:kern w:val="0"/>
          <w:szCs w:val="21"/>
        </w:rPr>
        <w:t>INTER_CUBIC</w:t>
      </w:r>
      <w:r w:rsidRPr="00885183">
        <w:rPr>
          <w:rFonts w:eastAsiaTheme="minorHAnsi" w:cs="Arial"/>
          <w:color w:val="333333"/>
          <w:kern w:val="0"/>
          <w:szCs w:val="21"/>
        </w:rPr>
        <w:t> - 4x4像素邻域内的双立方插值</w:t>
      </w:r>
    </w:p>
    <w:p w14:paraId="47A208DF" w14:textId="77777777" w:rsidR="00CD4998" w:rsidRPr="00885183" w:rsidRDefault="00CD4998" w:rsidP="00885183">
      <w:pPr>
        <w:widowControl/>
        <w:numPr>
          <w:ilvl w:val="0"/>
          <w:numId w:val="9"/>
        </w:numPr>
        <w:shd w:val="clear" w:color="auto" w:fill="FFFFFF"/>
        <w:spacing w:line="312" w:lineRule="atLeast"/>
        <w:ind w:left="480"/>
        <w:rPr>
          <w:rFonts w:eastAsiaTheme="minorHAnsi" w:cs="Arial"/>
          <w:color w:val="333333"/>
          <w:kern w:val="0"/>
          <w:szCs w:val="21"/>
        </w:rPr>
      </w:pPr>
      <w:r w:rsidRPr="00885183">
        <w:rPr>
          <w:rFonts w:eastAsiaTheme="minorHAnsi" w:cs="Arial"/>
          <w:b/>
          <w:bCs/>
          <w:color w:val="333333"/>
          <w:kern w:val="0"/>
          <w:szCs w:val="21"/>
        </w:rPr>
        <w:t>INTER_LANCZOS4</w:t>
      </w:r>
      <w:r w:rsidRPr="00885183">
        <w:rPr>
          <w:rFonts w:eastAsiaTheme="minorHAnsi" w:cs="Arial"/>
          <w:color w:val="333333"/>
          <w:kern w:val="0"/>
          <w:szCs w:val="21"/>
        </w:rPr>
        <w:t> - 8x8像素邻域内的Lanczos插值</w:t>
      </w:r>
    </w:p>
    <w:p w14:paraId="04213FF1" w14:textId="77777777" w:rsidR="00CD4998" w:rsidRPr="00885183" w:rsidRDefault="00CD4998" w:rsidP="00885183">
      <w:pPr>
        <w:rPr>
          <w:rFonts w:eastAsiaTheme="minorHAnsi"/>
          <w:szCs w:val="21"/>
        </w:rPr>
      </w:pPr>
    </w:p>
    <w:p w14:paraId="75E4DBD3" w14:textId="77777777" w:rsidR="003C0C9B" w:rsidRPr="00885183" w:rsidRDefault="003C0C9B" w:rsidP="00885183">
      <w:pPr>
        <w:rPr>
          <w:rFonts w:eastAsiaTheme="minorHAnsi"/>
          <w:szCs w:val="21"/>
        </w:rPr>
      </w:pPr>
    </w:p>
    <w:p w14:paraId="14982450" w14:textId="23B61DB7" w:rsidR="00F95F88" w:rsidRPr="00885183" w:rsidRDefault="00825152" w:rsidP="00885183">
      <w:pPr>
        <w:pStyle w:val="3"/>
        <w:numPr>
          <w:ilvl w:val="1"/>
          <w:numId w:val="3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 w:cs="Arial"/>
          <w:color w:val="4F4F4F"/>
          <w:sz w:val="21"/>
          <w:szCs w:val="21"/>
          <w:shd w:val="clear" w:color="auto" w:fill="FFFFFF"/>
        </w:rPr>
        <w:t>Rect</w:t>
      </w:r>
      <w:r w:rsidR="00F95F88" w:rsidRPr="00885183">
        <w:rPr>
          <w:rFonts w:eastAsiaTheme="minorHAnsi" w:hint="eastAsia"/>
          <w:sz w:val="21"/>
          <w:szCs w:val="21"/>
        </w:rPr>
        <w:t>函数</w:t>
      </w:r>
    </w:p>
    <w:p w14:paraId="67D21460" w14:textId="4FA4B2E5" w:rsidR="003C0C9B" w:rsidRPr="00885183" w:rsidRDefault="00825152" w:rsidP="00885183">
      <w:pPr>
        <w:rPr>
          <w:rFonts w:eastAsiaTheme="minorHAnsi"/>
          <w:szCs w:val="21"/>
        </w:rPr>
      </w:pPr>
      <w:r w:rsidRPr="00885183">
        <w:rPr>
          <w:rFonts w:eastAsiaTheme="minorHAnsi" w:cs="Arial"/>
          <w:color w:val="4F4F4F"/>
          <w:szCs w:val="21"/>
          <w:shd w:val="clear" w:color="auto" w:fill="FFFFFF"/>
        </w:rPr>
        <w:t>Rect(int _x,int _y,int _width,int _height); </w:t>
      </w:r>
      <w:r w:rsidRPr="00885183">
        <w:rPr>
          <w:rFonts w:eastAsiaTheme="minorHAnsi" w:cs="Arial"/>
          <w:color w:val="4F4F4F"/>
          <w:szCs w:val="21"/>
        </w:rPr>
        <w:br/>
      </w:r>
      <w:r w:rsidRPr="00885183">
        <w:rPr>
          <w:rFonts w:eastAsiaTheme="minorHAnsi" w:cs="Arial"/>
          <w:color w:val="4F4F4F"/>
          <w:szCs w:val="21"/>
          <w:shd w:val="clear" w:color="auto" w:fill="FFFFFF"/>
        </w:rPr>
        <w:t>参数意思为：左上角x坐标 </w:t>
      </w:r>
      <w:r w:rsidRPr="00885183">
        <w:rPr>
          <w:rFonts w:eastAsiaTheme="minorHAnsi" w:cs="Arial"/>
          <w:color w:val="4F4F4F"/>
          <w:szCs w:val="21"/>
        </w:rPr>
        <w:br/>
      </w:r>
      <w:r w:rsidRPr="00885183">
        <w:rPr>
          <w:rFonts w:eastAsiaTheme="minorHAnsi" w:cs="Arial"/>
          <w:color w:val="4F4F4F"/>
          <w:szCs w:val="21"/>
          <w:shd w:val="clear" w:color="auto" w:fill="FFFFFF"/>
        </w:rPr>
        <w:t>左上角y坐标 </w:t>
      </w:r>
      <w:r w:rsidRPr="00885183">
        <w:rPr>
          <w:rFonts w:eastAsiaTheme="minorHAnsi" w:cs="Arial"/>
          <w:color w:val="4F4F4F"/>
          <w:szCs w:val="21"/>
        </w:rPr>
        <w:br/>
      </w:r>
      <w:r w:rsidRPr="00885183">
        <w:rPr>
          <w:rFonts w:eastAsiaTheme="minorHAnsi" w:cs="Arial"/>
          <w:color w:val="4F4F4F"/>
          <w:szCs w:val="21"/>
          <w:shd w:val="clear" w:color="auto" w:fill="FFFFFF"/>
        </w:rPr>
        <w:t>矩形的宽 </w:t>
      </w:r>
      <w:r w:rsidRPr="00885183">
        <w:rPr>
          <w:rFonts w:eastAsiaTheme="minorHAnsi" w:cs="Arial"/>
          <w:color w:val="4F4F4F"/>
          <w:szCs w:val="21"/>
        </w:rPr>
        <w:br/>
      </w:r>
      <w:r w:rsidRPr="00885183">
        <w:rPr>
          <w:rFonts w:eastAsiaTheme="minorHAnsi" w:cs="Arial"/>
          <w:color w:val="4F4F4F"/>
          <w:szCs w:val="21"/>
          <w:shd w:val="clear" w:color="auto" w:fill="FFFFFF"/>
        </w:rPr>
        <w:t>矩形的高 </w:t>
      </w:r>
      <w:r w:rsidRPr="00885183">
        <w:rPr>
          <w:rFonts w:eastAsiaTheme="minorHAnsi" w:cs="Arial"/>
          <w:color w:val="4F4F4F"/>
          <w:szCs w:val="21"/>
        </w:rPr>
        <w:br/>
      </w:r>
      <w:r w:rsidRPr="00885183">
        <w:rPr>
          <w:rFonts w:eastAsiaTheme="minorHAnsi" w:cs="Arial"/>
          <w:color w:val="4F4F4F"/>
          <w:szCs w:val="21"/>
          <w:shd w:val="clear" w:color="auto" w:fill="FFFFFF"/>
        </w:rPr>
        <w:t>一般的用法为Rect g_rectangle; </w:t>
      </w:r>
      <w:r w:rsidRPr="00885183">
        <w:rPr>
          <w:rFonts w:eastAsiaTheme="minorHAnsi" w:cs="Arial"/>
          <w:color w:val="4F4F4F"/>
          <w:szCs w:val="21"/>
        </w:rPr>
        <w:br/>
      </w:r>
      <w:r w:rsidRPr="00885183">
        <w:rPr>
          <w:rFonts w:eastAsiaTheme="minorHAnsi" w:cs="Arial"/>
          <w:color w:val="4F4F4F"/>
          <w:szCs w:val="21"/>
          <w:shd w:val="clear" w:color="auto" w:fill="FFFFFF"/>
        </w:rPr>
        <w:t>g_rectangle=Rect(a,b,c,d);</w:t>
      </w:r>
    </w:p>
    <w:p w14:paraId="5DB0A8AC" w14:textId="5D43B1C3" w:rsidR="00CD4998" w:rsidRPr="00885183" w:rsidRDefault="00CD4998" w:rsidP="00885183">
      <w:pPr>
        <w:rPr>
          <w:rFonts w:eastAsiaTheme="minorHAnsi"/>
          <w:szCs w:val="21"/>
        </w:rPr>
      </w:pPr>
    </w:p>
    <w:p w14:paraId="09077988" w14:textId="7ECE1B43" w:rsidR="00CD4998" w:rsidRPr="00885183" w:rsidRDefault="00CD4998" w:rsidP="00885183">
      <w:pPr>
        <w:rPr>
          <w:rFonts w:eastAsiaTheme="minorHAnsi"/>
          <w:szCs w:val="21"/>
        </w:rPr>
      </w:pPr>
    </w:p>
    <w:p w14:paraId="43F8D6C5" w14:textId="77777777" w:rsidR="00CD4998" w:rsidRPr="00885183" w:rsidRDefault="00CD4998" w:rsidP="00885183">
      <w:pPr>
        <w:rPr>
          <w:rFonts w:eastAsiaTheme="minorHAnsi"/>
          <w:szCs w:val="21"/>
        </w:rPr>
      </w:pPr>
    </w:p>
    <w:p w14:paraId="2BB5D613" w14:textId="7E5BD355" w:rsidR="00F95F88" w:rsidRPr="00885183" w:rsidRDefault="00536474" w:rsidP="00885183">
      <w:pPr>
        <w:pStyle w:val="3"/>
        <w:numPr>
          <w:ilvl w:val="1"/>
          <w:numId w:val="3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 w:hint="eastAsia"/>
          <w:sz w:val="21"/>
          <w:szCs w:val="21"/>
        </w:rPr>
        <w:t>sort</w:t>
      </w:r>
      <w:r w:rsidR="00F95F88" w:rsidRPr="00885183">
        <w:rPr>
          <w:rFonts w:eastAsiaTheme="minorHAnsi" w:hint="eastAsia"/>
          <w:sz w:val="21"/>
          <w:szCs w:val="21"/>
        </w:rPr>
        <w:t>函数</w:t>
      </w:r>
    </w:p>
    <w:p w14:paraId="0164A848" w14:textId="77777777" w:rsidR="003C0C9B" w:rsidRPr="00885183" w:rsidRDefault="003C0C9B" w:rsidP="00885183">
      <w:pPr>
        <w:rPr>
          <w:rFonts w:eastAsiaTheme="minorHAnsi"/>
          <w:szCs w:val="21"/>
        </w:rPr>
      </w:pPr>
    </w:p>
    <w:p w14:paraId="00F1F582" w14:textId="5D641A7F" w:rsidR="00720914" w:rsidRPr="00885183" w:rsidRDefault="00720914" w:rsidP="00885183">
      <w:pPr>
        <w:rPr>
          <w:rFonts w:eastAsiaTheme="minorHAnsi"/>
          <w:szCs w:val="21"/>
        </w:rPr>
      </w:pPr>
    </w:p>
    <w:p w14:paraId="79E2558A" w14:textId="77777777" w:rsidR="00F95F88" w:rsidRPr="00885183" w:rsidRDefault="00F95F88" w:rsidP="00885183">
      <w:pPr>
        <w:pStyle w:val="3"/>
        <w:numPr>
          <w:ilvl w:val="1"/>
          <w:numId w:val="3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/>
          <w:sz w:val="21"/>
          <w:szCs w:val="21"/>
        </w:rPr>
        <w:t>assert</w:t>
      </w:r>
      <w:r w:rsidRPr="00885183">
        <w:rPr>
          <w:rFonts w:eastAsiaTheme="minorHAnsi" w:hint="eastAsia"/>
          <w:sz w:val="21"/>
          <w:szCs w:val="21"/>
        </w:rPr>
        <w:t>函数</w:t>
      </w:r>
    </w:p>
    <w:p w14:paraId="645962A9" w14:textId="542AE19B" w:rsidR="00720914" w:rsidRPr="00885183" w:rsidRDefault="00720914" w:rsidP="00885183">
      <w:pPr>
        <w:rPr>
          <w:rFonts w:eastAsiaTheme="minorHAnsi"/>
          <w:szCs w:val="21"/>
        </w:rPr>
      </w:pPr>
    </w:p>
    <w:p w14:paraId="0C1DECF3" w14:textId="7317E07E" w:rsidR="00720914" w:rsidRPr="00885183" w:rsidRDefault="00720914" w:rsidP="00885183">
      <w:pPr>
        <w:rPr>
          <w:rFonts w:eastAsiaTheme="minorHAnsi"/>
          <w:szCs w:val="21"/>
        </w:rPr>
      </w:pPr>
    </w:p>
    <w:p w14:paraId="760C4725" w14:textId="50123C91" w:rsidR="00720914" w:rsidRPr="00885183" w:rsidRDefault="00720914" w:rsidP="00885183">
      <w:pPr>
        <w:rPr>
          <w:rFonts w:eastAsiaTheme="minorHAnsi"/>
          <w:szCs w:val="21"/>
        </w:rPr>
      </w:pPr>
    </w:p>
    <w:p w14:paraId="73C886B8" w14:textId="350E7D2E" w:rsidR="00536474" w:rsidRPr="00885183" w:rsidRDefault="00885183" w:rsidP="00885183">
      <w:pPr>
        <w:pStyle w:val="3"/>
        <w:numPr>
          <w:ilvl w:val="1"/>
          <w:numId w:val="3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/>
          <w:sz w:val="21"/>
          <w:szCs w:val="21"/>
        </w:rPr>
        <w:t>boundingRect</w:t>
      </w:r>
      <w:r w:rsidR="00536474" w:rsidRPr="00885183">
        <w:rPr>
          <w:rFonts w:eastAsiaTheme="minorHAnsi" w:hint="eastAsia"/>
          <w:sz w:val="21"/>
          <w:szCs w:val="21"/>
        </w:rPr>
        <w:t>函数</w:t>
      </w:r>
    </w:p>
    <w:p w14:paraId="2414DFA3" w14:textId="77777777" w:rsidR="00885183" w:rsidRPr="00885183" w:rsidRDefault="00885183" w:rsidP="00885183">
      <w:pPr>
        <w:pStyle w:val="a4"/>
        <w:spacing w:before="0" w:beforeAutospacing="0" w:after="0" w:afterAutospacing="0"/>
        <w:jc w:val="both"/>
        <w:rPr>
          <w:rFonts w:asciiTheme="minorHAnsi" w:eastAsiaTheme="minorHAnsi" w:hAnsiTheme="minorHAnsi" w:cs="Arial"/>
          <w:color w:val="666666"/>
          <w:sz w:val="21"/>
          <w:szCs w:val="21"/>
        </w:rPr>
      </w:pPr>
      <w:r w:rsidRPr="00885183">
        <w:rPr>
          <w:rFonts w:asciiTheme="minorHAnsi" w:eastAsiaTheme="minorHAnsi" w:hAnsiTheme="minorHAnsi" w:cs="Arial"/>
          <w:color w:val="666666"/>
          <w:sz w:val="21"/>
          <w:szCs w:val="21"/>
        </w:rPr>
        <w:t>boundingRect（）函数的使用方法</w:t>
      </w:r>
    </w:p>
    <w:p w14:paraId="4FD42603" w14:textId="77777777" w:rsidR="00885183" w:rsidRPr="00885183" w:rsidRDefault="00885183" w:rsidP="00885183">
      <w:pPr>
        <w:pStyle w:val="a4"/>
        <w:spacing w:before="0" w:beforeAutospacing="0" w:after="0" w:afterAutospacing="0"/>
        <w:jc w:val="both"/>
        <w:rPr>
          <w:rFonts w:asciiTheme="minorHAnsi" w:eastAsiaTheme="minorHAnsi" w:hAnsiTheme="minorHAnsi" w:cs="Arial"/>
          <w:color w:val="666666"/>
          <w:sz w:val="21"/>
          <w:szCs w:val="21"/>
        </w:rPr>
      </w:pPr>
      <w:r w:rsidRPr="00885183">
        <w:rPr>
          <w:rFonts w:asciiTheme="minorHAnsi" w:eastAsiaTheme="minorHAnsi" w:hAnsiTheme="minorHAnsi" w:cs="Arial"/>
          <w:color w:val="666666"/>
          <w:sz w:val="21"/>
          <w:szCs w:val="21"/>
        </w:rPr>
        <w:t>Calculates the up-right bounding rectangle of a point set.</w:t>
      </w:r>
    </w:p>
    <w:p w14:paraId="18C32AF7" w14:textId="77777777" w:rsidR="00885183" w:rsidRPr="00885183" w:rsidRDefault="00885183" w:rsidP="00885183">
      <w:pPr>
        <w:pStyle w:val="a4"/>
        <w:spacing w:before="0" w:beforeAutospacing="0" w:after="0" w:afterAutospacing="0"/>
        <w:jc w:val="both"/>
        <w:rPr>
          <w:rFonts w:asciiTheme="minorHAnsi" w:eastAsiaTheme="minorHAnsi" w:hAnsiTheme="minorHAnsi" w:cs="Arial"/>
          <w:color w:val="666666"/>
          <w:sz w:val="21"/>
          <w:szCs w:val="21"/>
        </w:rPr>
      </w:pPr>
      <w:r w:rsidRPr="00885183">
        <w:rPr>
          <w:rFonts w:asciiTheme="minorHAnsi" w:eastAsiaTheme="minorHAnsi" w:hAnsiTheme="minorHAnsi" w:cs="Arial"/>
          <w:color w:val="666666"/>
          <w:sz w:val="21"/>
          <w:szCs w:val="21"/>
        </w:rPr>
        <w:t>C++: Rect boundingRect(InputArray points)</w:t>
      </w:r>
    </w:p>
    <w:p w14:paraId="12541276" w14:textId="77777777" w:rsidR="00885183" w:rsidRPr="00885183" w:rsidRDefault="00885183" w:rsidP="00885183">
      <w:pPr>
        <w:pStyle w:val="a4"/>
        <w:spacing w:before="0" w:beforeAutospacing="0" w:after="0" w:afterAutospacing="0"/>
        <w:jc w:val="both"/>
        <w:rPr>
          <w:rFonts w:asciiTheme="minorHAnsi" w:eastAsiaTheme="minorHAnsi" w:hAnsiTheme="minorHAnsi" w:cs="Arial"/>
          <w:color w:val="666666"/>
          <w:sz w:val="21"/>
          <w:szCs w:val="21"/>
        </w:rPr>
      </w:pPr>
      <w:r w:rsidRPr="00885183">
        <w:rPr>
          <w:rFonts w:asciiTheme="minorHAnsi" w:eastAsiaTheme="minorHAnsi" w:hAnsiTheme="minorHAnsi" w:cs="Arial"/>
          <w:color w:val="666666"/>
          <w:sz w:val="21"/>
          <w:szCs w:val="21"/>
        </w:rPr>
        <w:t>Parameters: points – Input 2D point set, stored in std::vector or Mat.    </w:t>
      </w:r>
    </w:p>
    <w:p w14:paraId="3E54EC58" w14:textId="77777777" w:rsidR="00885183" w:rsidRPr="00885183" w:rsidRDefault="00885183" w:rsidP="00885183">
      <w:pPr>
        <w:pStyle w:val="a4"/>
        <w:spacing w:before="0" w:beforeAutospacing="0" w:after="0" w:afterAutospacing="0"/>
        <w:jc w:val="both"/>
        <w:rPr>
          <w:rFonts w:asciiTheme="minorHAnsi" w:eastAsiaTheme="minorHAnsi" w:hAnsiTheme="minorHAnsi" w:cs="Arial"/>
          <w:color w:val="666666"/>
          <w:sz w:val="21"/>
          <w:szCs w:val="21"/>
        </w:rPr>
      </w:pPr>
      <w:r w:rsidRPr="00885183">
        <w:rPr>
          <w:rFonts w:asciiTheme="minorHAnsi" w:eastAsiaTheme="minorHAnsi" w:hAnsiTheme="minorHAnsi" w:cs="Arial"/>
          <w:color w:val="666666"/>
          <w:sz w:val="21"/>
          <w:szCs w:val="21"/>
        </w:rPr>
        <w:t>注意：（boundingRect读入的参数必须是vector或者Mat点集）</w:t>
      </w:r>
    </w:p>
    <w:p w14:paraId="5AFBBDA4" w14:textId="77777777" w:rsidR="00885183" w:rsidRPr="00885183" w:rsidRDefault="00885183" w:rsidP="00885183">
      <w:pPr>
        <w:pStyle w:val="a4"/>
        <w:spacing w:before="0" w:beforeAutospacing="0" w:after="0" w:afterAutospacing="0"/>
        <w:jc w:val="both"/>
        <w:rPr>
          <w:rFonts w:asciiTheme="minorHAnsi" w:eastAsiaTheme="minorHAnsi" w:hAnsiTheme="minorHAnsi" w:cs="Arial"/>
          <w:color w:val="666666"/>
          <w:sz w:val="21"/>
          <w:szCs w:val="21"/>
        </w:rPr>
      </w:pPr>
    </w:p>
    <w:p w14:paraId="06A715F9" w14:textId="77777777" w:rsidR="00885183" w:rsidRPr="00885183" w:rsidRDefault="00885183" w:rsidP="00885183">
      <w:pPr>
        <w:pStyle w:val="a4"/>
        <w:spacing w:before="0" w:beforeAutospacing="0" w:after="0" w:afterAutospacing="0"/>
        <w:jc w:val="both"/>
        <w:rPr>
          <w:rFonts w:asciiTheme="minorHAnsi" w:eastAsiaTheme="minorHAnsi" w:hAnsiTheme="minorHAnsi" w:cs="Arial"/>
          <w:color w:val="666666"/>
          <w:sz w:val="21"/>
          <w:szCs w:val="21"/>
        </w:rPr>
      </w:pPr>
      <w:r w:rsidRPr="00885183">
        <w:rPr>
          <w:rFonts w:asciiTheme="minorHAnsi" w:eastAsiaTheme="minorHAnsi" w:hAnsiTheme="minorHAnsi" w:cs="Arial"/>
          <w:color w:val="666666"/>
          <w:sz w:val="21"/>
          <w:szCs w:val="21"/>
        </w:rPr>
        <w:t>使用例程：</w:t>
      </w:r>
    </w:p>
    <w:p w14:paraId="53029951" w14:textId="77777777" w:rsidR="00885183" w:rsidRPr="00885183" w:rsidRDefault="00885183" w:rsidP="00885183">
      <w:pPr>
        <w:pStyle w:val="a4"/>
        <w:spacing w:before="0" w:beforeAutospacing="0" w:after="0" w:afterAutospacing="0"/>
        <w:jc w:val="both"/>
        <w:rPr>
          <w:rFonts w:asciiTheme="minorHAnsi" w:eastAsiaTheme="minorHAnsi" w:hAnsiTheme="minorHAnsi" w:cs="Arial"/>
          <w:color w:val="666666"/>
          <w:sz w:val="21"/>
          <w:szCs w:val="21"/>
        </w:rPr>
      </w:pPr>
      <w:r w:rsidRPr="00885183">
        <w:rPr>
          <w:rFonts w:asciiTheme="minorHAnsi" w:eastAsiaTheme="minorHAnsi" w:hAnsiTheme="minorHAnsi" w:cs="Arial"/>
          <w:color w:val="666666"/>
          <w:sz w:val="21"/>
          <w:szCs w:val="21"/>
        </w:rPr>
        <w:t>for( size_t k = 0; k &lt; contours.size(); k++ )</w:t>
      </w:r>
    </w:p>
    <w:p w14:paraId="25C0AA8B" w14:textId="77777777" w:rsidR="00885183" w:rsidRPr="00885183" w:rsidRDefault="00885183" w:rsidP="00885183">
      <w:pPr>
        <w:pStyle w:val="a4"/>
        <w:spacing w:before="0" w:beforeAutospacing="0" w:after="0" w:afterAutospacing="0"/>
        <w:jc w:val="both"/>
        <w:rPr>
          <w:rFonts w:asciiTheme="minorHAnsi" w:eastAsiaTheme="minorHAnsi" w:hAnsiTheme="minorHAnsi" w:cs="Arial"/>
          <w:color w:val="666666"/>
          <w:sz w:val="21"/>
          <w:szCs w:val="21"/>
        </w:rPr>
      </w:pPr>
      <w:r w:rsidRPr="00885183">
        <w:rPr>
          <w:rFonts w:asciiTheme="minorHAnsi" w:eastAsiaTheme="minorHAnsi" w:hAnsiTheme="minorHAnsi" w:cs="Arial"/>
          <w:color w:val="666666"/>
          <w:sz w:val="21"/>
          <w:szCs w:val="21"/>
        </w:rPr>
        <w:lastRenderedPageBreak/>
        <w:t>    {</w:t>
      </w:r>
    </w:p>
    <w:p w14:paraId="6B5B6279" w14:textId="77777777" w:rsidR="00885183" w:rsidRPr="00885183" w:rsidRDefault="00885183" w:rsidP="00885183">
      <w:pPr>
        <w:pStyle w:val="a4"/>
        <w:spacing w:before="0" w:beforeAutospacing="0" w:after="0" w:afterAutospacing="0"/>
        <w:jc w:val="both"/>
        <w:rPr>
          <w:rFonts w:asciiTheme="minorHAnsi" w:eastAsiaTheme="minorHAnsi" w:hAnsiTheme="minorHAnsi" w:cs="Arial"/>
          <w:color w:val="666666"/>
          <w:sz w:val="21"/>
          <w:szCs w:val="21"/>
        </w:rPr>
      </w:pPr>
      <w:r w:rsidRPr="00885183">
        <w:rPr>
          <w:rFonts w:asciiTheme="minorHAnsi" w:eastAsiaTheme="minorHAnsi" w:hAnsiTheme="minorHAnsi" w:cs="Arial"/>
          <w:color w:val="666666"/>
          <w:sz w:val="21"/>
          <w:szCs w:val="21"/>
        </w:rPr>
        <w:t>    Rect ret1=boundingRect(Mat(contours[k]));//计算右上点集的边界矩形</w:t>
      </w:r>
    </w:p>
    <w:p w14:paraId="2BDD9CD7" w14:textId="77777777" w:rsidR="00885183" w:rsidRPr="00885183" w:rsidRDefault="00885183" w:rsidP="00885183">
      <w:pPr>
        <w:pStyle w:val="a4"/>
        <w:spacing w:before="0" w:beforeAutospacing="0" w:after="0" w:afterAutospacing="0"/>
        <w:jc w:val="both"/>
        <w:rPr>
          <w:rFonts w:asciiTheme="minorHAnsi" w:eastAsiaTheme="minorHAnsi" w:hAnsiTheme="minorHAnsi" w:cs="Arial"/>
          <w:color w:val="666666"/>
          <w:sz w:val="21"/>
          <w:szCs w:val="21"/>
        </w:rPr>
      </w:pPr>
      <w:r w:rsidRPr="00885183">
        <w:rPr>
          <w:rFonts w:asciiTheme="minorHAnsi" w:eastAsiaTheme="minorHAnsi" w:hAnsiTheme="minorHAnsi" w:cs="Arial"/>
          <w:color w:val="666666"/>
          <w:sz w:val="21"/>
          <w:szCs w:val="21"/>
        </w:rPr>
        <w:t>    avgX = (ret1.x + ret1.x + ret1.width)/2; //运动物体的矩形的中点X位置</w:t>
      </w:r>
    </w:p>
    <w:p w14:paraId="6FD6B8B2" w14:textId="77777777" w:rsidR="00885183" w:rsidRPr="00885183" w:rsidRDefault="00885183" w:rsidP="00885183">
      <w:pPr>
        <w:pStyle w:val="a4"/>
        <w:spacing w:before="0" w:beforeAutospacing="0" w:after="0" w:afterAutospacing="0"/>
        <w:jc w:val="both"/>
        <w:rPr>
          <w:rFonts w:asciiTheme="minorHAnsi" w:eastAsiaTheme="minorHAnsi" w:hAnsiTheme="minorHAnsi" w:cs="Arial"/>
          <w:color w:val="666666"/>
          <w:sz w:val="21"/>
          <w:szCs w:val="21"/>
        </w:rPr>
      </w:pPr>
      <w:r w:rsidRPr="00885183">
        <w:rPr>
          <w:rFonts w:asciiTheme="minorHAnsi" w:eastAsiaTheme="minorHAnsi" w:hAnsiTheme="minorHAnsi" w:cs="Arial"/>
          <w:color w:val="666666"/>
          <w:sz w:val="21"/>
          <w:szCs w:val="21"/>
        </w:rPr>
        <w:t>    avgY = (ret1.y + ret1.y + ret1.height)/2;//运动物体的矩形的中点Y位置</w:t>
      </w:r>
    </w:p>
    <w:p w14:paraId="1B7887A4" w14:textId="77777777" w:rsidR="00885183" w:rsidRPr="00885183" w:rsidRDefault="00885183" w:rsidP="00885183">
      <w:pPr>
        <w:pStyle w:val="a4"/>
        <w:spacing w:before="0" w:beforeAutospacing="0" w:after="0" w:afterAutospacing="0"/>
        <w:jc w:val="both"/>
        <w:rPr>
          <w:rFonts w:asciiTheme="minorHAnsi" w:eastAsiaTheme="minorHAnsi" w:hAnsiTheme="minorHAnsi" w:cs="Arial"/>
          <w:color w:val="666666"/>
          <w:sz w:val="21"/>
          <w:szCs w:val="21"/>
        </w:rPr>
      </w:pPr>
      <w:r w:rsidRPr="00885183">
        <w:rPr>
          <w:rFonts w:asciiTheme="minorHAnsi" w:eastAsiaTheme="minorHAnsi" w:hAnsiTheme="minorHAnsi" w:cs="Arial"/>
          <w:color w:val="666666"/>
          <w:sz w:val="21"/>
          <w:szCs w:val="21"/>
        </w:rPr>
        <w:t>    cout&lt;&lt;"x:"&lt;&lt;avgX&lt;&lt;"y:"&lt;&lt;avgY&lt;&lt;endl;</w:t>
      </w:r>
    </w:p>
    <w:p w14:paraId="79F86588" w14:textId="77777777" w:rsidR="00885183" w:rsidRPr="00885183" w:rsidRDefault="00885183" w:rsidP="00885183">
      <w:pPr>
        <w:pStyle w:val="a4"/>
        <w:spacing w:before="0" w:beforeAutospacing="0" w:after="0" w:afterAutospacing="0"/>
        <w:jc w:val="both"/>
        <w:rPr>
          <w:rFonts w:asciiTheme="minorHAnsi" w:eastAsiaTheme="minorHAnsi" w:hAnsiTheme="minorHAnsi" w:cs="Arial"/>
          <w:color w:val="666666"/>
          <w:sz w:val="21"/>
          <w:szCs w:val="21"/>
        </w:rPr>
      </w:pPr>
      <w:r w:rsidRPr="00885183">
        <w:rPr>
          <w:rFonts w:asciiTheme="minorHAnsi" w:eastAsiaTheme="minorHAnsi" w:hAnsiTheme="minorHAnsi" w:cs="Arial"/>
          <w:color w:val="666666"/>
          <w:sz w:val="21"/>
          <w:szCs w:val="21"/>
        </w:rPr>
        <w:t>     }</w:t>
      </w:r>
    </w:p>
    <w:p w14:paraId="495C1322" w14:textId="77777777" w:rsidR="00885183" w:rsidRPr="00885183" w:rsidRDefault="00885183" w:rsidP="00885183">
      <w:pPr>
        <w:pStyle w:val="a4"/>
        <w:spacing w:before="0" w:beforeAutospacing="0" w:after="0" w:afterAutospacing="0"/>
        <w:jc w:val="both"/>
        <w:rPr>
          <w:rFonts w:asciiTheme="minorHAnsi" w:eastAsiaTheme="minorHAnsi" w:hAnsiTheme="minorHAnsi" w:cs="Arial"/>
          <w:color w:val="666666"/>
          <w:sz w:val="21"/>
          <w:szCs w:val="21"/>
        </w:rPr>
      </w:pPr>
    </w:p>
    <w:p w14:paraId="6C56DB96" w14:textId="77777777" w:rsidR="00885183" w:rsidRPr="00885183" w:rsidRDefault="00885183" w:rsidP="00885183">
      <w:pPr>
        <w:pStyle w:val="a4"/>
        <w:spacing w:before="0" w:beforeAutospacing="0" w:after="0" w:afterAutospacing="0"/>
        <w:jc w:val="both"/>
        <w:rPr>
          <w:rFonts w:asciiTheme="minorHAnsi" w:eastAsiaTheme="minorHAnsi" w:hAnsiTheme="minorHAnsi" w:cs="Arial"/>
          <w:color w:val="666666"/>
          <w:sz w:val="21"/>
          <w:szCs w:val="21"/>
        </w:rPr>
      </w:pPr>
      <w:r w:rsidRPr="00885183">
        <w:rPr>
          <w:rFonts w:asciiTheme="minorHAnsi" w:eastAsiaTheme="minorHAnsi" w:hAnsiTheme="minorHAnsi" w:cs="Arial"/>
          <w:color w:val="666666"/>
          <w:sz w:val="21"/>
          <w:szCs w:val="21"/>
        </w:rPr>
        <w:t>由上可以看出，boundingRect（）的用法</w:t>
      </w:r>
    </w:p>
    <w:p w14:paraId="66AA76B1" w14:textId="34985358" w:rsidR="00720914" w:rsidRPr="00885183" w:rsidRDefault="00720914" w:rsidP="00885183">
      <w:pPr>
        <w:rPr>
          <w:rFonts w:eastAsiaTheme="minorHAnsi"/>
          <w:szCs w:val="21"/>
        </w:rPr>
      </w:pPr>
    </w:p>
    <w:p w14:paraId="52C23826" w14:textId="7FF0FA32" w:rsidR="00720914" w:rsidRPr="00885183" w:rsidRDefault="00720914" w:rsidP="00885183">
      <w:pPr>
        <w:rPr>
          <w:rFonts w:eastAsiaTheme="minorHAnsi"/>
          <w:szCs w:val="21"/>
        </w:rPr>
      </w:pPr>
    </w:p>
    <w:p w14:paraId="2F65C156" w14:textId="509B375A" w:rsidR="00536474" w:rsidRPr="00885183" w:rsidRDefault="00275CB6" w:rsidP="00275CB6">
      <w:pPr>
        <w:pStyle w:val="3"/>
        <w:numPr>
          <w:ilvl w:val="1"/>
          <w:numId w:val="3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275CB6">
        <w:rPr>
          <w:rFonts w:eastAsiaTheme="minorHAnsi"/>
          <w:sz w:val="21"/>
          <w:szCs w:val="21"/>
        </w:rPr>
        <w:t>addWeighted</w:t>
      </w:r>
      <w:r w:rsidR="00536474" w:rsidRPr="00885183">
        <w:rPr>
          <w:rFonts w:eastAsiaTheme="minorHAnsi" w:hint="eastAsia"/>
          <w:sz w:val="21"/>
          <w:szCs w:val="21"/>
        </w:rPr>
        <w:t>函数</w:t>
      </w:r>
    </w:p>
    <w:p w14:paraId="49E9BB96" w14:textId="77777777" w:rsidR="00275CB6" w:rsidRPr="00275CB6" w:rsidRDefault="00275CB6" w:rsidP="00275CB6">
      <w:pPr>
        <w:rPr>
          <w:rFonts w:eastAsiaTheme="minorHAnsi"/>
          <w:szCs w:val="21"/>
        </w:rPr>
      </w:pPr>
      <w:r w:rsidRPr="00275CB6">
        <w:rPr>
          <w:rFonts w:eastAsiaTheme="minorHAnsi"/>
          <w:szCs w:val="21"/>
        </w:rPr>
        <w:t>void addWeighted(InputArray src1, double alpha, InputArray src2, double beta, double gamma, OutputArray dst, int dtype=-1)</w:t>
      </w:r>
    </w:p>
    <w:p w14:paraId="26CE54B7" w14:textId="77777777" w:rsidR="00275CB6" w:rsidRPr="00275CB6" w:rsidRDefault="00275CB6" w:rsidP="00275CB6">
      <w:pPr>
        <w:rPr>
          <w:rFonts w:eastAsiaTheme="minorHAnsi"/>
          <w:szCs w:val="21"/>
        </w:rPr>
      </w:pPr>
    </w:p>
    <w:p w14:paraId="6AB8223E" w14:textId="6DA764CA" w:rsidR="00275CB6" w:rsidRPr="00275CB6" w:rsidRDefault="00275CB6" w:rsidP="00275CB6">
      <w:pPr>
        <w:rPr>
          <w:rFonts w:eastAsiaTheme="minorHAnsi" w:hint="eastAsia"/>
          <w:szCs w:val="21"/>
        </w:rPr>
      </w:pPr>
      <w:r w:rsidRPr="00275CB6">
        <w:rPr>
          <w:rFonts w:eastAsiaTheme="minorHAnsi" w:hint="eastAsia"/>
          <w:szCs w:val="21"/>
        </w:rPr>
        <w:t>第一个参数，</w:t>
      </w:r>
      <w:r w:rsidRPr="00275CB6">
        <w:rPr>
          <w:rFonts w:eastAsiaTheme="minorHAnsi"/>
          <w:szCs w:val="21"/>
        </w:rPr>
        <w:t>InputArray类型的src1，表示需要加权的第一个数组，常常填一个Mat。</w:t>
      </w:r>
    </w:p>
    <w:p w14:paraId="3506A34E" w14:textId="77777777" w:rsidR="00275CB6" w:rsidRPr="00275CB6" w:rsidRDefault="00275CB6" w:rsidP="00275CB6">
      <w:pPr>
        <w:rPr>
          <w:rFonts w:eastAsiaTheme="minorHAnsi"/>
          <w:szCs w:val="21"/>
        </w:rPr>
      </w:pPr>
      <w:r w:rsidRPr="00275CB6">
        <w:rPr>
          <w:rFonts w:eastAsiaTheme="minorHAnsi" w:hint="eastAsia"/>
          <w:szCs w:val="21"/>
        </w:rPr>
        <w:t>第二个参数，</w:t>
      </w:r>
      <w:r w:rsidRPr="00275CB6">
        <w:rPr>
          <w:rFonts w:eastAsiaTheme="minorHAnsi"/>
          <w:szCs w:val="21"/>
        </w:rPr>
        <w:t>alpha，表示第一个数组的权重</w:t>
      </w:r>
      <w:bookmarkStart w:id="1" w:name="_GoBack"/>
      <w:bookmarkEnd w:id="1"/>
    </w:p>
    <w:p w14:paraId="5AB3A7B3" w14:textId="77777777" w:rsidR="00275CB6" w:rsidRPr="00275CB6" w:rsidRDefault="00275CB6" w:rsidP="00275CB6">
      <w:pPr>
        <w:rPr>
          <w:rFonts w:eastAsiaTheme="minorHAnsi"/>
          <w:szCs w:val="21"/>
        </w:rPr>
      </w:pPr>
      <w:r w:rsidRPr="00275CB6">
        <w:rPr>
          <w:rFonts w:eastAsiaTheme="minorHAnsi" w:hint="eastAsia"/>
          <w:szCs w:val="21"/>
        </w:rPr>
        <w:t>第三个参数，</w:t>
      </w:r>
      <w:r w:rsidRPr="00275CB6">
        <w:rPr>
          <w:rFonts w:eastAsiaTheme="minorHAnsi"/>
          <w:szCs w:val="21"/>
        </w:rPr>
        <w:t>src2，表示第二个数组，它需要和第一个数组拥有相同的尺寸和通道数。</w:t>
      </w:r>
    </w:p>
    <w:p w14:paraId="393558FE" w14:textId="77777777" w:rsidR="00275CB6" w:rsidRPr="00275CB6" w:rsidRDefault="00275CB6" w:rsidP="00275CB6">
      <w:pPr>
        <w:rPr>
          <w:rFonts w:eastAsiaTheme="minorHAnsi"/>
          <w:szCs w:val="21"/>
        </w:rPr>
      </w:pPr>
      <w:r w:rsidRPr="00275CB6">
        <w:rPr>
          <w:rFonts w:eastAsiaTheme="minorHAnsi" w:hint="eastAsia"/>
          <w:szCs w:val="21"/>
        </w:rPr>
        <w:t>第四个参数，</w:t>
      </w:r>
      <w:r w:rsidRPr="00275CB6">
        <w:rPr>
          <w:rFonts w:eastAsiaTheme="minorHAnsi"/>
          <w:szCs w:val="21"/>
        </w:rPr>
        <w:t>beta，表示第二个数组的权重值。</w:t>
      </w:r>
    </w:p>
    <w:p w14:paraId="4EA3CF61" w14:textId="77777777" w:rsidR="00275CB6" w:rsidRPr="00275CB6" w:rsidRDefault="00275CB6" w:rsidP="00275CB6">
      <w:pPr>
        <w:rPr>
          <w:rFonts w:eastAsiaTheme="minorHAnsi"/>
          <w:szCs w:val="21"/>
        </w:rPr>
      </w:pPr>
      <w:r w:rsidRPr="00275CB6">
        <w:rPr>
          <w:rFonts w:eastAsiaTheme="minorHAnsi" w:hint="eastAsia"/>
          <w:szCs w:val="21"/>
        </w:rPr>
        <w:t>第五个参数，</w:t>
      </w:r>
      <w:r w:rsidRPr="00275CB6">
        <w:rPr>
          <w:rFonts w:eastAsiaTheme="minorHAnsi"/>
          <w:szCs w:val="21"/>
        </w:rPr>
        <w:t>dst，输出的数组，它和输入的两个数组拥有相同的尺寸和通道数。</w:t>
      </w:r>
    </w:p>
    <w:p w14:paraId="7D57A489" w14:textId="77777777" w:rsidR="00275CB6" w:rsidRPr="00275CB6" w:rsidRDefault="00275CB6" w:rsidP="00275CB6">
      <w:pPr>
        <w:rPr>
          <w:rFonts w:eastAsiaTheme="minorHAnsi"/>
          <w:szCs w:val="21"/>
        </w:rPr>
      </w:pPr>
      <w:r w:rsidRPr="00275CB6">
        <w:rPr>
          <w:rFonts w:eastAsiaTheme="minorHAnsi" w:hint="eastAsia"/>
          <w:szCs w:val="21"/>
        </w:rPr>
        <w:t>第六个参数，</w:t>
      </w:r>
      <w:r w:rsidRPr="00275CB6">
        <w:rPr>
          <w:rFonts w:eastAsiaTheme="minorHAnsi"/>
          <w:szCs w:val="21"/>
        </w:rPr>
        <w:t>gamma，一个加到权重总和上的标量值。看下面的式子自然会理解。</w:t>
      </w:r>
    </w:p>
    <w:p w14:paraId="265015FB" w14:textId="77777777" w:rsidR="00275CB6" w:rsidRPr="00275CB6" w:rsidRDefault="00275CB6" w:rsidP="00275CB6">
      <w:pPr>
        <w:rPr>
          <w:rFonts w:eastAsiaTheme="minorHAnsi"/>
          <w:szCs w:val="21"/>
        </w:rPr>
      </w:pPr>
      <w:r w:rsidRPr="00275CB6">
        <w:rPr>
          <w:rFonts w:eastAsiaTheme="minorHAnsi" w:hint="eastAsia"/>
          <w:szCs w:val="21"/>
        </w:rPr>
        <w:t>第七个参数，</w:t>
      </w:r>
      <w:r w:rsidRPr="00275CB6">
        <w:rPr>
          <w:rFonts w:eastAsiaTheme="minorHAnsi"/>
          <w:szCs w:val="21"/>
        </w:rPr>
        <w:t>dtype，输出阵列的可选深度，有默认值-1。;当两个输入数组具有相同的深度时，这个参数设置为-1（默认值），即等同于src1.depth（）</w:t>
      </w:r>
    </w:p>
    <w:p w14:paraId="6967FB8C" w14:textId="77777777" w:rsidR="00275CB6" w:rsidRPr="00275CB6" w:rsidRDefault="00275CB6" w:rsidP="00275CB6">
      <w:pPr>
        <w:rPr>
          <w:rFonts w:eastAsiaTheme="minorHAnsi"/>
          <w:szCs w:val="21"/>
        </w:rPr>
      </w:pPr>
    </w:p>
    <w:p w14:paraId="21AF3F42" w14:textId="77777777" w:rsidR="00275CB6" w:rsidRDefault="00275CB6" w:rsidP="00275CB6">
      <w:pPr>
        <w:rPr>
          <w:rFonts w:eastAsiaTheme="minorHAnsi"/>
          <w:szCs w:val="21"/>
        </w:rPr>
      </w:pPr>
      <w:r w:rsidRPr="00275CB6">
        <w:rPr>
          <w:rFonts w:eastAsiaTheme="minorHAnsi"/>
          <w:szCs w:val="21"/>
        </w:rPr>
        <w:t>addWeighted函数的作用可以被表示为为如下的矩阵表达式为：</w:t>
      </w:r>
    </w:p>
    <w:p w14:paraId="5ABB3BAF" w14:textId="2C4D046B" w:rsidR="00720914" w:rsidRPr="00275CB6" w:rsidRDefault="00275CB6" w:rsidP="00275CB6">
      <w:pPr>
        <w:rPr>
          <w:rFonts w:eastAsiaTheme="minorHAnsi"/>
          <w:szCs w:val="21"/>
        </w:rPr>
      </w:pPr>
      <w:r w:rsidRPr="00275CB6">
        <w:rPr>
          <w:rFonts w:eastAsiaTheme="minorHAnsi"/>
          <w:szCs w:val="21"/>
        </w:rPr>
        <w:t>dst = src1[I]*alpha+ src2[I]*beta + gamma;</w:t>
      </w:r>
    </w:p>
    <w:p w14:paraId="4576C2BA" w14:textId="78192F5C" w:rsidR="00720914" w:rsidRPr="00885183" w:rsidRDefault="00720914" w:rsidP="00885183">
      <w:pPr>
        <w:rPr>
          <w:rFonts w:eastAsiaTheme="minorHAnsi"/>
          <w:szCs w:val="21"/>
        </w:rPr>
      </w:pPr>
    </w:p>
    <w:p w14:paraId="6DB6C938" w14:textId="77777777" w:rsidR="00536474" w:rsidRPr="00885183" w:rsidRDefault="00536474" w:rsidP="00885183">
      <w:pPr>
        <w:pStyle w:val="3"/>
        <w:numPr>
          <w:ilvl w:val="1"/>
          <w:numId w:val="3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 w:hint="eastAsia"/>
          <w:sz w:val="21"/>
          <w:szCs w:val="21"/>
        </w:rPr>
        <w:t>函数</w:t>
      </w:r>
    </w:p>
    <w:p w14:paraId="793ADBCC" w14:textId="620F1938" w:rsidR="00720914" w:rsidRPr="00885183" w:rsidRDefault="00720914" w:rsidP="00885183">
      <w:pPr>
        <w:rPr>
          <w:rFonts w:eastAsiaTheme="minorHAnsi"/>
          <w:szCs w:val="21"/>
        </w:rPr>
      </w:pPr>
    </w:p>
    <w:p w14:paraId="784759C6" w14:textId="644BF85D" w:rsidR="00720914" w:rsidRPr="00885183" w:rsidRDefault="00720914" w:rsidP="00885183">
      <w:pPr>
        <w:rPr>
          <w:rFonts w:eastAsiaTheme="minorHAnsi"/>
          <w:szCs w:val="21"/>
        </w:rPr>
      </w:pPr>
    </w:p>
    <w:p w14:paraId="18526667" w14:textId="77777777" w:rsidR="00536474" w:rsidRPr="00885183" w:rsidRDefault="00536474" w:rsidP="00885183">
      <w:pPr>
        <w:pStyle w:val="3"/>
        <w:numPr>
          <w:ilvl w:val="1"/>
          <w:numId w:val="3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 w:hint="eastAsia"/>
          <w:sz w:val="21"/>
          <w:szCs w:val="21"/>
        </w:rPr>
        <w:t>函数</w:t>
      </w:r>
    </w:p>
    <w:p w14:paraId="5183F64E" w14:textId="4E8CE51A" w:rsidR="00720914" w:rsidRPr="00885183" w:rsidRDefault="00720914" w:rsidP="00885183">
      <w:pPr>
        <w:rPr>
          <w:rFonts w:eastAsiaTheme="minorHAnsi"/>
          <w:szCs w:val="21"/>
        </w:rPr>
      </w:pPr>
    </w:p>
    <w:p w14:paraId="2C2F370A" w14:textId="77777777" w:rsidR="00536474" w:rsidRPr="00885183" w:rsidRDefault="00536474" w:rsidP="00885183">
      <w:pPr>
        <w:pStyle w:val="3"/>
        <w:numPr>
          <w:ilvl w:val="1"/>
          <w:numId w:val="3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 w:hint="eastAsia"/>
          <w:sz w:val="21"/>
          <w:szCs w:val="21"/>
        </w:rPr>
        <w:t>函数</w:t>
      </w:r>
    </w:p>
    <w:p w14:paraId="0E3DFD53" w14:textId="2A5F4843" w:rsidR="00720914" w:rsidRPr="00885183" w:rsidRDefault="00720914" w:rsidP="00885183">
      <w:pPr>
        <w:rPr>
          <w:rFonts w:eastAsiaTheme="minorHAnsi"/>
          <w:szCs w:val="21"/>
        </w:rPr>
      </w:pPr>
    </w:p>
    <w:p w14:paraId="287CC8B4" w14:textId="77777777" w:rsidR="00536474" w:rsidRPr="00885183" w:rsidRDefault="00536474" w:rsidP="00885183">
      <w:pPr>
        <w:pStyle w:val="3"/>
        <w:numPr>
          <w:ilvl w:val="1"/>
          <w:numId w:val="3"/>
        </w:numPr>
        <w:spacing w:before="0" w:after="0" w:line="240" w:lineRule="auto"/>
        <w:rPr>
          <w:rFonts w:eastAsiaTheme="minorHAnsi"/>
          <w:sz w:val="21"/>
          <w:szCs w:val="21"/>
        </w:rPr>
      </w:pPr>
      <w:r w:rsidRPr="00885183">
        <w:rPr>
          <w:rFonts w:eastAsiaTheme="minorHAnsi" w:hint="eastAsia"/>
          <w:sz w:val="21"/>
          <w:szCs w:val="21"/>
        </w:rPr>
        <w:t>函数</w:t>
      </w:r>
    </w:p>
    <w:p w14:paraId="2463ECB6" w14:textId="77777777" w:rsidR="00536474" w:rsidRPr="00885183" w:rsidRDefault="00536474" w:rsidP="00885183">
      <w:pPr>
        <w:rPr>
          <w:rFonts w:eastAsiaTheme="minorHAnsi"/>
          <w:szCs w:val="21"/>
        </w:rPr>
      </w:pPr>
    </w:p>
    <w:sectPr w:rsidR="00536474" w:rsidRPr="00885183" w:rsidSect="00720914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EA363E"/>
    <w:multiLevelType w:val="multilevel"/>
    <w:tmpl w:val="6EF88E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9A06C83"/>
    <w:multiLevelType w:val="multilevel"/>
    <w:tmpl w:val="560201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400C5F97"/>
    <w:multiLevelType w:val="multilevel"/>
    <w:tmpl w:val="C9B825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56A53473"/>
    <w:multiLevelType w:val="multilevel"/>
    <w:tmpl w:val="DB2A9132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57D42972"/>
    <w:multiLevelType w:val="multilevel"/>
    <w:tmpl w:val="45149C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624B2D30"/>
    <w:multiLevelType w:val="hybridMultilevel"/>
    <w:tmpl w:val="7D127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CC76E8B"/>
    <w:multiLevelType w:val="multilevel"/>
    <w:tmpl w:val="D494E004"/>
    <w:lvl w:ilvl="0">
      <w:start w:val="1"/>
      <w:numFmt w:val="decimal"/>
      <w:lvlText w:val="%1"/>
      <w:lvlJc w:val="left"/>
      <w:pPr>
        <w:ind w:left="162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060" w:hanging="1800"/>
      </w:pPr>
      <w:rPr>
        <w:rFonts w:hint="default"/>
      </w:rPr>
    </w:lvl>
  </w:abstractNum>
  <w:abstractNum w:abstractNumId="7" w15:restartNumberingAfterBreak="0">
    <w:nsid w:val="6D552157"/>
    <w:multiLevelType w:val="hybridMultilevel"/>
    <w:tmpl w:val="991A0A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41A646C"/>
    <w:multiLevelType w:val="multilevel"/>
    <w:tmpl w:val="BBB0F574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6"/>
  </w:num>
  <w:num w:numId="2">
    <w:abstractNumId w:val="3"/>
  </w:num>
  <w:num w:numId="3">
    <w:abstractNumId w:val="8"/>
  </w:num>
  <w:num w:numId="4">
    <w:abstractNumId w:val="0"/>
  </w:num>
  <w:num w:numId="5">
    <w:abstractNumId w:val="2"/>
  </w:num>
  <w:num w:numId="6">
    <w:abstractNumId w:val="7"/>
  </w:num>
  <w:num w:numId="7">
    <w:abstractNumId w:val="5"/>
  </w:num>
  <w:num w:numId="8">
    <w:abstractNumId w:val="1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7760"/>
    <w:rsid w:val="000B564B"/>
    <w:rsid w:val="00125919"/>
    <w:rsid w:val="00140C86"/>
    <w:rsid w:val="00182AEA"/>
    <w:rsid w:val="00204008"/>
    <w:rsid w:val="00222220"/>
    <w:rsid w:val="00275CB6"/>
    <w:rsid w:val="003C0C9B"/>
    <w:rsid w:val="003D4872"/>
    <w:rsid w:val="004E26B3"/>
    <w:rsid w:val="004F2A71"/>
    <w:rsid w:val="00513566"/>
    <w:rsid w:val="00535F1C"/>
    <w:rsid w:val="00536474"/>
    <w:rsid w:val="00554DF9"/>
    <w:rsid w:val="00566663"/>
    <w:rsid w:val="005B7375"/>
    <w:rsid w:val="00610FFC"/>
    <w:rsid w:val="00623AD1"/>
    <w:rsid w:val="00687760"/>
    <w:rsid w:val="00720914"/>
    <w:rsid w:val="00825152"/>
    <w:rsid w:val="00885183"/>
    <w:rsid w:val="009460B9"/>
    <w:rsid w:val="009902F3"/>
    <w:rsid w:val="00AB448B"/>
    <w:rsid w:val="00AD0AB4"/>
    <w:rsid w:val="00B03BE1"/>
    <w:rsid w:val="00B41363"/>
    <w:rsid w:val="00BD3AFE"/>
    <w:rsid w:val="00CD4998"/>
    <w:rsid w:val="00D37251"/>
    <w:rsid w:val="00DD7C48"/>
    <w:rsid w:val="00E22781"/>
    <w:rsid w:val="00F6233A"/>
    <w:rsid w:val="00F90DB1"/>
    <w:rsid w:val="00F95F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577B60"/>
  <w15:chartTrackingRefBased/>
  <w15:docId w15:val="{501A7649-59F5-4D14-BA7C-15367FA538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5666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6666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10FF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22220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56666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66663"/>
    <w:rPr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56666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566663"/>
    <w:rPr>
      <w:rFonts w:ascii="宋体" w:eastAsia="宋体" w:hAnsi="宋体" w:cs="宋体"/>
      <w:kern w:val="0"/>
      <w:sz w:val="24"/>
      <w:szCs w:val="24"/>
    </w:rPr>
  </w:style>
  <w:style w:type="paragraph" w:styleId="a4">
    <w:name w:val="Normal (Web)"/>
    <w:basedOn w:val="a"/>
    <w:uiPriority w:val="99"/>
    <w:semiHidden/>
    <w:unhideWhenUsed/>
    <w:rsid w:val="0056666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ljs-class">
    <w:name w:val="hljs-class"/>
    <w:basedOn w:val="a0"/>
    <w:rsid w:val="00E22781"/>
  </w:style>
  <w:style w:type="character" w:customStyle="1" w:styleId="hljs-keyword">
    <w:name w:val="hljs-keyword"/>
    <w:basedOn w:val="a0"/>
    <w:rsid w:val="00E22781"/>
  </w:style>
  <w:style w:type="character" w:customStyle="1" w:styleId="hljs-title">
    <w:name w:val="hljs-title"/>
    <w:basedOn w:val="a0"/>
    <w:rsid w:val="00E22781"/>
  </w:style>
  <w:style w:type="character" w:customStyle="1" w:styleId="hljs-comment">
    <w:name w:val="hljs-comment"/>
    <w:basedOn w:val="a0"/>
    <w:rsid w:val="00E22781"/>
  </w:style>
  <w:style w:type="character" w:customStyle="1" w:styleId="hljs-function">
    <w:name w:val="hljs-function"/>
    <w:basedOn w:val="a0"/>
    <w:rsid w:val="00E22781"/>
  </w:style>
  <w:style w:type="character" w:customStyle="1" w:styleId="hljs-params">
    <w:name w:val="hljs-params"/>
    <w:basedOn w:val="a0"/>
    <w:rsid w:val="00E22781"/>
  </w:style>
  <w:style w:type="character" w:customStyle="1" w:styleId="40">
    <w:name w:val="标题 4 字符"/>
    <w:basedOn w:val="a0"/>
    <w:link w:val="4"/>
    <w:uiPriority w:val="9"/>
    <w:semiHidden/>
    <w:rsid w:val="00610FFC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HTML1">
    <w:name w:val="HTML Typewriter"/>
    <w:basedOn w:val="a0"/>
    <w:uiPriority w:val="99"/>
    <w:semiHidden/>
    <w:unhideWhenUsed/>
    <w:rsid w:val="009460B9"/>
    <w:rPr>
      <w:rFonts w:ascii="宋体" w:eastAsia="宋体" w:hAnsi="宋体" w:cs="宋体"/>
      <w:sz w:val="24"/>
      <w:szCs w:val="24"/>
    </w:rPr>
  </w:style>
  <w:style w:type="character" w:styleId="a5">
    <w:name w:val="Strong"/>
    <w:basedOn w:val="a0"/>
    <w:uiPriority w:val="22"/>
    <w:qFormat/>
    <w:rsid w:val="009460B9"/>
    <w:rPr>
      <w:b/>
      <w:bCs/>
    </w:rPr>
  </w:style>
  <w:style w:type="character" w:styleId="HTML2">
    <w:name w:val="HTML Code"/>
    <w:basedOn w:val="a0"/>
    <w:uiPriority w:val="99"/>
    <w:semiHidden/>
    <w:unhideWhenUsed/>
    <w:rsid w:val="009460B9"/>
    <w:rPr>
      <w:rFonts w:ascii="宋体" w:eastAsia="宋体" w:hAnsi="宋体" w:cs="宋体"/>
      <w:sz w:val="24"/>
      <w:szCs w:val="24"/>
    </w:rPr>
  </w:style>
  <w:style w:type="character" w:customStyle="1" w:styleId="hljs-number">
    <w:name w:val="hljs-number"/>
    <w:basedOn w:val="a0"/>
    <w:rsid w:val="00CD4998"/>
  </w:style>
  <w:style w:type="character" w:customStyle="1" w:styleId="pre">
    <w:name w:val="pre"/>
    <w:basedOn w:val="a0"/>
    <w:rsid w:val="00CD499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75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565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3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7138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0092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78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731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340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280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129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77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532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710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341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779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42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15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51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1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43393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92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731466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806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214723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328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779465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10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266004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84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76516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9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185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1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336528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954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65091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153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625629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14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178422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5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157603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20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358748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57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779868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63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759592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92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114671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16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904115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2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376860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77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054538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19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388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641524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03241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7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61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06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16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85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712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689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892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478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859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243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564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95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23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326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53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064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767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332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643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92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79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436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561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73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667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00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486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052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720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8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6424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05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0516507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22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4043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99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192511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393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026387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06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157630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572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498651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52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3282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23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007437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288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483303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897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84160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87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114280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56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44394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208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77384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34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161824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89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93126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77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7276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23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428136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32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916947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534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025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9821B0-5EF2-4EFB-8DA7-227BC9B798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9</TotalTime>
  <Pages>8</Pages>
  <Words>1152</Words>
  <Characters>6570</Characters>
  <Application>Microsoft Office Word</Application>
  <DocSecurity>0</DocSecurity>
  <Lines>54</Lines>
  <Paragraphs>15</Paragraphs>
  <ScaleCrop>false</ScaleCrop>
  <Company/>
  <LinksUpToDate>false</LinksUpToDate>
  <CharactersWithSpaces>77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7</cp:revision>
  <dcterms:created xsi:type="dcterms:W3CDTF">2018-08-15T14:24:00Z</dcterms:created>
  <dcterms:modified xsi:type="dcterms:W3CDTF">2018-09-04T15:40:00Z</dcterms:modified>
</cp:coreProperties>
</file>